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  <p:sldMasterId id="2147483696" r:id="rId4"/>
  </p:sldMasterIdLst>
  <p:sldIdLst>
    <p:sldId id="275" r:id="rId5"/>
    <p:sldId id="389" r:id="rId6"/>
    <p:sldId id="276" r:id="rId7"/>
    <p:sldId id="335" r:id="rId8"/>
    <p:sldId id="383" r:id="rId9"/>
    <p:sldId id="367" r:id="rId10"/>
    <p:sldId id="368" r:id="rId11"/>
    <p:sldId id="337" r:id="rId12"/>
    <p:sldId id="338" r:id="rId13"/>
    <p:sldId id="384" r:id="rId14"/>
    <p:sldId id="369" r:id="rId15"/>
    <p:sldId id="393" r:id="rId16"/>
    <p:sldId id="371" r:id="rId17"/>
    <p:sldId id="375" r:id="rId18"/>
    <p:sldId id="387" r:id="rId19"/>
    <p:sldId id="376" r:id="rId20"/>
    <p:sldId id="377" r:id="rId21"/>
    <p:sldId id="378" r:id="rId22"/>
    <p:sldId id="388" r:id="rId23"/>
    <p:sldId id="379" r:id="rId24"/>
    <p:sldId id="381" r:id="rId25"/>
    <p:sldId id="372" r:id="rId26"/>
    <p:sldId id="373" r:id="rId27"/>
    <p:sldId id="374" r:id="rId28"/>
    <p:sldId id="382" r:id="rId29"/>
    <p:sldId id="385" r:id="rId30"/>
    <p:sldId id="386" r:id="rId31"/>
    <p:sldId id="390" r:id="rId32"/>
    <p:sldId id="391" r:id="rId33"/>
    <p:sldId id="392" r:id="rId34"/>
  </p:sldIdLst>
  <p:sldSz cx="9361488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4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073C8B"/>
    <a:srgbClr val="0B5ED7"/>
    <a:srgbClr val="EBEBBD"/>
    <a:srgbClr val="FFFFFF"/>
    <a:srgbClr val="FFFF99"/>
    <a:srgbClr val="9966FF"/>
    <a:srgbClr val="FF66FF"/>
    <a:srgbClr val="24A5F4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046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854" y="108"/>
      </p:cViewPr>
      <p:guideLst>
        <p:guide orient="horz" pos="2160"/>
        <p:guide pos="294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46087" y="1371600"/>
            <a:ext cx="803839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46087" y="3228536"/>
            <a:ext cx="804151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85395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0110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7084" y="914402"/>
            <a:ext cx="2106335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8074" y="914402"/>
            <a:ext cx="616298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9630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46087" y="1371600"/>
            <a:ext cx="803839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46087" y="3228536"/>
            <a:ext cx="804151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88482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715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66" y="1316736"/>
            <a:ext cx="7957265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2966" y="2704664"/>
            <a:ext cx="7957265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20242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8" y="704088"/>
            <a:ext cx="8425339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078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8760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3004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8" y="704088"/>
            <a:ext cx="8425339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074" y="1855248"/>
            <a:ext cx="4136283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55506" y="1859764"/>
            <a:ext cx="4137908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68074" y="2514600"/>
            <a:ext cx="413628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5506" y="2514600"/>
            <a:ext cx="413790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05519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4" y="704088"/>
            <a:ext cx="8503352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6180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4132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2112" y="514352"/>
            <a:ext cx="2808446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02112" y="1676400"/>
            <a:ext cx="2808446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60082" y="1676400"/>
            <a:ext cx="5233332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4316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2057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241050" y="1108077"/>
            <a:ext cx="5382856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194514" y="5359769"/>
            <a:ext cx="159145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4099" y="1176999"/>
            <a:ext cx="2265480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099" y="2828785"/>
            <a:ext cx="226236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69318" y="6356357"/>
            <a:ext cx="624099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568702" y="1199517"/>
            <a:ext cx="472755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752" y="5816600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485713" y="6219832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97306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66326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7082" y="914402"/>
            <a:ext cx="2106335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8074" y="914402"/>
            <a:ext cx="616298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80287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46087" y="1371600"/>
            <a:ext cx="803839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46087" y="3228536"/>
            <a:ext cx="804151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1999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4059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66" y="1316736"/>
            <a:ext cx="7957265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2966" y="2704664"/>
            <a:ext cx="7957265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IN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57197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5" y="704088"/>
            <a:ext cx="8425339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075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8757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99785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5" y="704088"/>
            <a:ext cx="8425339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074" y="1855248"/>
            <a:ext cx="4136283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55506" y="1859758"/>
            <a:ext cx="4137908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68074" y="2514600"/>
            <a:ext cx="413628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5506" y="2514600"/>
            <a:ext cx="413790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390404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4" y="704088"/>
            <a:ext cx="8503352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25736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532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66" y="1316736"/>
            <a:ext cx="7957265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2966" y="2704664"/>
            <a:ext cx="7957265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5233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2112" y="514352"/>
            <a:ext cx="2808446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02112" y="1676400"/>
            <a:ext cx="2808446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60082" y="1676400"/>
            <a:ext cx="5233332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854182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241050" y="1108077"/>
            <a:ext cx="5382856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194511" y="5359769"/>
            <a:ext cx="159145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4099" y="1176997"/>
            <a:ext cx="2265480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099" y="2828785"/>
            <a:ext cx="226236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69315" y="6356351"/>
            <a:ext cx="624099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568702" y="1199517"/>
            <a:ext cx="472755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752" y="5816600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485713" y="6219826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243452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29740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7079" y="914402"/>
            <a:ext cx="2106335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8074" y="914402"/>
            <a:ext cx="616298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854573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46087" y="1371600"/>
            <a:ext cx="803839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46087" y="3228536"/>
            <a:ext cx="804151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94945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06385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66" y="1316736"/>
            <a:ext cx="7957265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2966" y="2704664"/>
            <a:ext cx="7957265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BF5F9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70312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5" y="704088"/>
            <a:ext cx="8425339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075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8757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62743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5" y="704088"/>
            <a:ext cx="8425339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074" y="1855248"/>
            <a:ext cx="4136283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55506" y="1859758"/>
            <a:ext cx="4137908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68074" y="2514600"/>
            <a:ext cx="413628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5506" y="2514600"/>
            <a:ext cx="413790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08306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4" y="704088"/>
            <a:ext cx="8503352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96548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80" y="704088"/>
            <a:ext cx="8425339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080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8762" y="1920085"/>
            <a:ext cx="4134657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54327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698299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2112" y="514352"/>
            <a:ext cx="2808446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02112" y="1676400"/>
            <a:ext cx="2808446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60082" y="1676400"/>
            <a:ext cx="5233332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72952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241050" y="1108077"/>
            <a:ext cx="5382856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194511" y="5359769"/>
            <a:ext cx="159145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4099" y="1176997"/>
            <a:ext cx="2265480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099" y="2828785"/>
            <a:ext cx="226236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69315" y="6356351"/>
            <a:ext cx="624099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568702" y="1199517"/>
            <a:ext cx="472755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752" y="5816600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485713" y="6219826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74440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530627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7079" y="914402"/>
            <a:ext cx="2106335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8074" y="914402"/>
            <a:ext cx="616298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61578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80" y="704088"/>
            <a:ext cx="8425339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075" y="1855248"/>
            <a:ext cx="4136283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55513" y="1859769"/>
            <a:ext cx="4137907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68075" y="2514600"/>
            <a:ext cx="413628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5513" y="2514600"/>
            <a:ext cx="413790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19811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74" y="704088"/>
            <a:ext cx="8503352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8571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04013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2112" y="514352"/>
            <a:ext cx="2808446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02112" y="1676400"/>
            <a:ext cx="2808446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60082" y="1676400"/>
            <a:ext cx="5233332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65978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241050" y="1108077"/>
            <a:ext cx="5382856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194516" y="5359769"/>
            <a:ext cx="159145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4099" y="1176999"/>
            <a:ext cx="2265480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099" y="2828785"/>
            <a:ext cx="226236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69320" y="6356362"/>
            <a:ext cx="624099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568702" y="1199517"/>
            <a:ext cx="472755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752" y="5816600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485713" y="6219837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3289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752" y="-7144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485713" y="-7144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68080" y="70408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68080" y="1935480"/>
            <a:ext cx="8425339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68080" y="6356362"/>
            <a:ext cx="2184347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730434" y="6356362"/>
            <a:ext cx="343254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13290" y="6356362"/>
            <a:ext cx="780124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469" y="202408"/>
            <a:ext cx="9398906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0617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752" y="-7144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485713" y="-7144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68078" y="70408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68078" y="1935480"/>
            <a:ext cx="8425339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68078" y="6356357"/>
            <a:ext cx="2184347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730434" y="6356357"/>
            <a:ext cx="343254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13290" y="6356357"/>
            <a:ext cx="780124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466" y="202408"/>
            <a:ext cx="9398905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73554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752" y="-7144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485713" y="-7144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68075" y="70408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68075" y="1935480"/>
            <a:ext cx="8425339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68075" y="6356351"/>
            <a:ext cx="2184347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730434" y="6356351"/>
            <a:ext cx="343254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IN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13290" y="6356351"/>
            <a:ext cx="780124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469" y="202408"/>
            <a:ext cx="9398905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09511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752" y="-7144"/>
            <a:ext cx="9380991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485713" y="-7144"/>
            <a:ext cx="48757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68075" y="70408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68075" y="1935480"/>
            <a:ext cx="8425339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68075" y="6356351"/>
            <a:ext cx="2184347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730434" y="6356351"/>
            <a:ext cx="343254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13290" y="6356351"/>
            <a:ext cx="780124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IN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469" y="202408"/>
            <a:ext cx="9398905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41423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1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0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9.png"/><Relationship Id="rId4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00.png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70.png"/><Relationship Id="rId4" Type="http://schemas.openxmlformats.org/officeDocument/2006/relationships/image" Target="../media/image36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3547" y="1268763"/>
            <a:ext cx="7957265" cy="147002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Data Analytics</a:t>
            </a:r>
            <a:br>
              <a:rPr lang="en-US" dirty="0" smtClean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CS3203N)</a:t>
            </a: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708410" y="2996952"/>
            <a:ext cx="8041518" cy="175260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0BD0D9"/>
              </a:buClr>
            </a:pPr>
            <a:r>
              <a:rPr lang="en-US" sz="2400" b="1" i="1" dirty="0" smtClean="0">
                <a:solidFill>
                  <a:srgbClr val="FFFF00"/>
                </a:solidFill>
              </a:rPr>
              <a:t>Lecture #6</a:t>
            </a:r>
          </a:p>
          <a:p>
            <a:pPr algn="l">
              <a:buClr>
                <a:srgbClr val="0BD0D9"/>
              </a:buClr>
            </a:pPr>
            <a:r>
              <a:rPr lang="en-US" sz="2800" b="1" dirty="0" smtClean="0">
                <a:solidFill>
                  <a:srgbClr val="FFFF00"/>
                </a:solidFill>
              </a:rPr>
              <a:t>Sampling Distributions</a:t>
            </a:r>
            <a:endParaRPr lang="en-IN" sz="28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96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948" y="1158941"/>
            <a:ext cx="8425339" cy="5197416"/>
          </a:xfrm>
        </p:spPr>
        <p:txBody>
          <a:bodyPr>
            <a:noAutofit/>
          </a:bodyPr>
          <a:lstStyle/>
          <a:p>
            <a:pPr marL="274320" lvl="2" indent="0" algn="just">
              <a:buClr>
                <a:schemeClr val="accent3"/>
              </a:buClr>
              <a:buSzPct val="95000"/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731520" lvl="2" indent="-457200" algn="just">
              <a:buClr>
                <a:schemeClr val="accent3"/>
              </a:buClr>
              <a:buSzPct val="95000"/>
              <a:buFont typeface="+mj-lt"/>
              <a:buAutoNum type="arabicPeriod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practical situation, for a large population, it is infeasible to have all possible samples and hence probability distribution of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e statistics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286000" lvl="8" indent="-457200" algn="just">
              <a:buSzPct val="95000"/>
              <a:buFont typeface="+mj-lt"/>
              <a:buAutoNum type="arabicPeriod"/>
            </a:pPr>
            <a:endPara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31520" lvl="2" indent="-457200" algn="just">
              <a:buClr>
                <a:schemeClr val="accent3"/>
              </a:buClr>
              <a:buSzPct val="95000"/>
              <a:buFont typeface="+mj-lt"/>
              <a:buAutoNum type="arabicPeriod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ampling distribution of a statistics depends on </a:t>
            </a:r>
          </a:p>
          <a:p>
            <a:pPr marL="2286000" lvl="8" indent="-457200" algn="just">
              <a:buSzPct val="95000"/>
              <a:buFont typeface="+mj-lt"/>
              <a:buAutoNum type="arabicPeriod"/>
            </a:pPr>
            <a:endParaRPr lang="en-US" sz="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80160" lvl="4" indent="-457200" algn="just">
              <a:buSzPct val="95000"/>
            </a:pP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ize of the population</a:t>
            </a:r>
            <a:endParaRPr 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0" lvl="8" indent="-457200" algn="just">
              <a:buSzPct val="95000"/>
            </a:pPr>
            <a:endParaRPr lang="en-US" sz="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80160" lvl="4" indent="-457200" algn="just">
              <a:buSzPct val="95000"/>
            </a:pP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ize of the samples and </a:t>
            </a:r>
          </a:p>
          <a:p>
            <a:pPr marL="2286000" lvl="8" indent="-457200" algn="just">
              <a:buSzPct val="95000"/>
            </a:pPr>
            <a:endParaRPr lang="en-US" sz="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80160" lvl="4" indent="-457200" algn="just">
              <a:buSzPct val="95000"/>
            </a:pP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method of choosing the samples.</a:t>
            </a:r>
          </a:p>
          <a:p>
            <a:pPr marL="731520" lvl="2" indent="-457200" algn="just">
              <a:buClr>
                <a:schemeClr val="accent3"/>
              </a:buClr>
              <a:buSzPct val="95000"/>
              <a:buFont typeface="+mj-lt"/>
              <a:buAutoNum type="arabicPeriod"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04948" y="-103409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Issues with Sampling Distribu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801534" y="4526126"/>
            <a:ext cx="98273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6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?</a:t>
            </a:r>
            <a:endParaRPr lang="en-IN" sz="9600" b="1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823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158941"/>
                <a:ext cx="8425339" cy="5197416"/>
              </a:xfrm>
            </p:spPr>
            <p:txBody>
              <a:bodyPr>
                <a:noAutofit/>
              </a:bodyPr>
              <a:lstStyle/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amous theorem in Statistics</a:t>
                </a: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endParaRPr 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31520" lvl="2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31520" lvl="2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endPara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31520" lvl="2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31520" lvl="2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endParaRPr lang="en-US" sz="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: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e two balls experiment obeys the theorem.</a:t>
                </a: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 5.2: 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ith reference to data in Example 5.1</a:t>
                </a: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endParaRPr lang="en-US" sz="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the population, </a:t>
                </a:r>
                <a14:m>
                  <m:oMath xmlns:m="http://schemas.openxmlformats.org/officeDocument/2006/math">
                    <m:r>
                      <a:rPr lang="en-US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𝜇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1+2+3+4+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5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a:rPr lang="en-PH" sz="18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0</m:t>
                        </m:r>
                      </m:num>
                      <m:den>
                        <m:r>
                          <a:rPr lang="en-PH" sz="18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5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2</m:t>
                    </m:r>
                  </m:oMath>
                </a14:m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pplying the theorem, we hav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</m:acc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3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𝑛𝑑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sSup>
                      <m:sSupPr>
                        <m:ctrlP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				              Hence, the theorem is verified!</a:t>
                </a: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158941"/>
                <a:ext cx="8425339" cy="5197416"/>
              </a:xfrm>
              <a:blipFill rotWithShape="1">
                <a:blip r:embed="rId2"/>
                <a:stretch>
                  <a:fillRect t="-586" r="-217"/>
                </a:stretch>
              </a:blipFill>
            </p:spPr>
            <p:txBody>
              <a:bodyPr/>
              <a:lstStyle/>
              <a:p>
                <a:r>
                  <a:rPr lang="en-P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04948" y="-103409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heorem on Sampling Distribu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824651" y="2018526"/>
                <a:ext cx="7734300" cy="1659049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</a:rPr>
                  <a:t>The sampling distribution of a random sample of size </a:t>
                </a:r>
                <a:r>
                  <a:rPr lang="en-US" i="1" dirty="0" smtClean="0">
                    <a:solidFill>
                      <a:prstClr val="black"/>
                    </a:solidFill>
                  </a:rPr>
                  <a:t>n</a:t>
                </a:r>
                <a:r>
                  <a:rPr lang="en-US" dirty="0" smtClean="0">
                    <a:solidFill>
                      <a:prstClr val="black"/>
                    </a:solidFill>
                  </a:rPr>
                  <a:t> drawn from a population with mean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IN" dirty="0" smtClean="0">
                    <a:solidFill>
                      <a:srgbClr val="A50021"/>
                    </a:solidFill>
                  </a:rPr>
                  <a:t> </a:t>
                </a:r>
                <a:r>
                  <a:rPr lang="en-IN" dirty="0" smtClean="0">
                    <a:solidFill>
                      <a:schemeClr val="tx1"/>
                    </a:solidFill>
                  </a:rPr>
                  <a:t>and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will have mea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I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and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I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I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endParaRPr lang="en-IN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651" y="2018526"/>
                <a:ext cx="7734300" cy="165904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ounded Rectangle 11"/>
          <p:cNvSpPr/>
          <p:nvPr/>
        </p:nvSpPr>
        <p:spPr>
          <a:xfrm>
            <a:off x="824651" y="2043018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heorem 5.1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ampling distribution of mean and variance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2071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844062"/>
                <a:ext cx="8425339" cy="5480538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PH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smtClean="0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PH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PH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PH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p>
                          <m:sSupPr>
                            <m:ctrlPr>
                              <a:rPr lang="en-PH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PH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PH" b="0" i="1" smtClean="0">
                                <a:latin typeface="Cambria Math"/>
                              </a:rPr>
                              <m:t>𝑥</m:t>
                            </m:r>
                            <m:r>
                              <a:rPr lang="en-PH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PH" b="0" i="1" smtClean="0">
                                <a:latin typeface="Cambria Math"/>
                              </a:rPr>
                              <m:t>𝑢</m:t>
                            </m:r>
                            <m:r>
                              <a:rPr lang="en-PH" b="0" i="1" smtClean="0">
                                <a:latin typeface="Cambria Math"/>
                              </a:rPr>
                              <m:t>)</m:t>
                            </m:r>
                          </m:e>
                          <m:sup>
                            <m:r>
                              <a:rPr lang="en-PH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PH" dirty="0" smtClean="0"/>
                  <a:t>.p(x)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PH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smtClean="0">
                            <a:latin typeface="Cambria Math"/>
                          </a:rPr>
                          <m:t>(1−3)</m:t>
                        </m:r>
                      </m:e>
                      <m:sup>
                        <m:r>
                          <a:rPr lang="en-PH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f>
                      <m:fPr>
                        <m:ctrlPr>
                          <a:rPr lang="en-PH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sz="28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PH" sz="2800" b="0" i="1" smtClean="0">
                            <a:latin typeface="Cambria Math"/>
                          </a:rPr>
                          <m:t>25</m:t>
                        </m:r>
                      </m:den>
                    </m:f>
                  </m:oMath>
                </a14:m>
                <a:r>
                  <a:rPr lang="en-PH" dirty="0" smtClean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dirty="0" smtClean="0">
                            <a:latin typeface="Cambria Math"/>
                          </a:rPr>
                          <m:t>(2−3)</m:t>
                        </m:r>
                      </m:e>
                      <m:sup>
                        <m:r>
                          <a:rPr lang="en-PH" b="0" i="1" dirty="0" smtClean="0">
                            <a:latin typeface="Cambria Math"/>
                          </a:rPr>
                          <m:t>2</m:t>
                        </m:r>
                      </m:sup>
                    </m:sSup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dirty="0" smtClean="0">
                            <a:latin typeface="Cambria Math"/>
                          </a:rPr>
                          <m:t>(2.5−3)</m:t>
                        </m:r>
                      </m:e>
                      <m:sup>
                        <m:r>
                          <a:rPr lang="en-PH" b="0" i="1" dirty="0" smtClean="0">
                            <a:latin typeface="Cambria Math"/>
                          </a:rPr>
                          <m:t>2</m:t>
                        </m:r>
                      </m:sup>
                    </m:sSup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4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dirty="0" smtClean="0">
                            <a:latin typeface="Cambria Math"/>
                          </a:rPr>
                          <m:t>(3−3)</m:t>
                        </m:r>
                      </m:e>
                      <m:sup>
                        <m:r>
                          <a:rPr lang="en-PH" b="0" i="1" dirty="0" smtClean="0">
                            <a:latin typeface="Cambria Math"/>
                          </a:rPr>
                          <m:t>2</m:t>
                        </m:r>
                      </m:sup>
                    </m:sSup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5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dirty="0" smtClean="0">
                            <a:latin typeface="Cambria Math"/>
                          </a:rPr>
                          <m:t>(3.5−3)</m:t>
                        </m:r>
                      </m:e>
                      <m:sup>
                        <m:r>
                          <a:rPr lang="en-PH" b="0" i="1" dirty="0" smtClean="0">
                            <a:latin typeface="Cambria Math"/>
                          </a:rPr>
                          <m:t>2</m:t>
                        </m:r>
                      </m:sup>
                    </m:sSup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4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dirty="0" smtClean="0">
                            <a:latin typeface="Cambria Math"/>
                          </a:rPr>
                          <m:t>(4−3)</m:t>
                        </m:r>
                      </m:e>
                      <m:sup>
                        <m:r>
                          <a:rPr lang="en-PH" b="0" i="1" dirty="0" smtClean="0">
                            <a:latin typeface="Cambria Math"/>
                          </a:rPr>
                          <m:t>2</m:t>
                        </m:r>
                      </m:sup>
                    </m:sSup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3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dirty="0" smtClean="0">
                            <a:latin typeface="Cambria Math"/>
                          </a:rPr>
                          <m:t>(4.5−3)</m:t>
                        </m:r>
                      </m:e>
                      <m:sup>
                        <m:r>
                          <a:rPr lang="en-PH" b="0" i="1" dirty="0" smtClean="0">
                            <a:latin typeface="Cambria Math"/>
                          </a:rPr>
                          <m:t>2</m:t>
                        </m:r>
                      </m:sup>
                    </m:sSup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dirty="0" smtClean="0">
                            <a:latin typeface="Cambria Math"/>
                          </a:rPr>
                          <m:t>(5−3)</m:t>
                        </m:r>
                      </m:e>
                      <m:sup>
                        <m:r>
                          <a:rPr lang="en-PH" b="0" i="1" dirty="0" smtClean="0">
                            <a:latin typeface="Cambria Math"/>
                          </a:rPr>
                          <m:t>2</m:t>
                        </m:r>
                      </m:sup>
                    </m:sSup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</m:oMath>
                </a14:m>
                <a:endParaRPr lang="en-PH" dirty="0" smtClean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PH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smtClean="0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PH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PH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P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smtClean="0">
                            <a:latin typeface="Cambria Math"/>
                          </a:rPr>
                          <m:t>4</m:t>
                        </m:r>
                      </m:num>
                      <m:den>
                        <m:r>
                          <a:rPr lang="en-PH" b="0" i="1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smtClean="0">
                            <a:latin typeface="Cambria Math"/>
                          </a:rPr>
                          <m:t>2.25(2)</m:t>
                        </m:r>
                      </m:num>
                      <m:den>
                        <m:r>
                          <a:rPr lang="en-PH" b="0" i="1" smtClean="0">
                            <a:latin typeface="Cambria Math"/>
                          </a:rPr>
                          <m:t>25</m:t>
                        </m:r>
                      </m:den>
                    </m:f>
                  </m:oMath>
                </a14:m>
                <a:r>
                  <a:rPr lang="en-PH" dirty="0" smtClean="0"/>
                  <a:t>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PH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3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0.25(4)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0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0.25(4)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3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2.25(2)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dirty="0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4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</m:oMath>
                </a14:m>
                <a:endParaRPr lang="en-PH" dirty="0" smtClean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PH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PH" b="0" i="1" smtClean="0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PH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PH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P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smtClean="0">
                            <a:latin typeface="Cambria Math"/>
                          </a:rPr>
                          <m:t>8</m:t>
                        </m:r>
                      </m:num>
                      <m:den>
                        <m:r>
                          <a:rPr lang="en-PH" b="0" i="1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smtClean="0">
                            <a:latin typeface="Cambria Math"/>
                          </a:rPr>
                          <m:t>9</m:t>
                        </m:r>
                      </m:num>
                      <m:den>
                        <m:r>
                          <a:rPr lang="en-PH" b="0" i="1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smtClean="0">
                            <a:latin typeface="Cambria Math"/>
                          </a:rPr>
                          <m:t>6</m:t>
                        </m:r>
                      </m:num>
                      <m:den>
                        <m:r>
                          <a:rPr lang="en-PH" b="0" i="1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b="0" i="1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P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smtClean="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PH" b="0" i="1" smtClean="0">
                            <a:latin typeface="Cambria Math"/>
                          </a:rPr>
                          <m:t>25</m:t>
                        </m:r>
                      </m:den>
                    </m:f>
                  </m:oMath>
                </a14:m>
                <a:r>
                  <a:rPr lang="en-PH" dirty="0" smtClean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PH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num>
                      <m:den>
                        <m:r>
                          <a:rPr lang="en-PH" b="0" i="1" dirty="0" smtClean="0">
                            <a:latin typeface="Cambria Math"/>
                          </a:rPr>
                          <m:t>25</m:t>
                        </m:r>
                      </m:den>
                    </m:f>
                    <m:r>
                      <a:rPr lang="en-PH" i="1" dirty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PH" b="0" i="1" dirty="0" smtClean="0">
                        <a:latin typeface="Cambria Math"/>
                        <a:ea typeface="Cambria Math"/>
                      </a:rPr>
                      <m:t>1</m:t>
                    </m:r>
                  </m:oMath>
                </a14:m>
                <a:endParaRPr lang="en-P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844062"/>
                <a:ext cx="8425339" cy="5480538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P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1062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68075" y="1308302"/>
                <a:ext cx="8425339" cy="4936067"/>
              </a:xfrm>
            </p:spPr>
            <p:txBody>
              <a:bodyPr>
                <a:normAutofit/>
              </a:bodyPr>
              <a:lstStyle/>
              <a:p>
                <a:pPr marL="287338" lvl="0" indent="0" algn="just">
                  <a:lnSpc>
                    <a:spcPct val="110000"/>
                  </a:lnSpc>
                  <a:buClr>
                    <a:srgbClr val="0BD0D9"/>
                  </a:buClr>
                  <a:buNone/>
                </a:pPr>
                <a:r>
                  <a:rPr lang="en-US" sz="18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US" sz="18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8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eorem 5.1 is an amazing result and in fact, also verified that if we sampling from a population with unknown distribution, the sampling distribution of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18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sz="18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ill still be approximately normal with mean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IN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</m:oMath>
                </a14:m>
                <a:r>
                  <a:rPr lang="en-US" sz="18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varianc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I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IN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r>
                  <a:rPr lang="en-US" sz="18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vided that the sample size is large</a:t>
                </a:r>
                <a:r>
                  <a:rPr lang="en-US" sz="18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87338" lvl="0" indent="0" algn="just">
                  <a:lnSpc>
                    <a:spcPct val="110000"/>
                  </a:lnSpc>
                  <a:buClr>
                    <a:srgbClr val="0BD0D9"/>
                  </a:buClr>
                  <a:buNone/>
                </a:pPr>
                <a:endParaRPr lang="en-US" sz="800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7338" lvl="0" indent="0" algn="just">
                  <a:lnSpc>
                    <a:spcPct val="110000"/>
                  </a:lnSpc>
                  <a:buClr>
                    <a:srgbClr val="0BD0D9"/>
                  </a:buClr>
                  <a:buNone/>
                </a:pPr>
                <a:r>
                  <a:rPr lang="en-US" sz="18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is further, can be established with the famous “central limit theorem”, which is stated below.</a:t>
                </a:r>
                <a:endParaRPr lang="en-US" sz="18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2000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5" y="1308302"/>
                <a:ext cx="8425339" cy="4936067"/>
              </a:xfrm>
              <a:blipFill rotWithShape="0">
                <a:blip r:embed="rId2"/>
                <a:stretch>
                  <a:fillRect t="-618" r="-57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itle 1"/>
          <p:cNvSpPr txBox="1">
            <a:spLocks/>
          </p:cNvSpPr>
          <p:nvPr/>
        </p:nvSpPr>
        <p:spPr>
          <a:xfrm>
            <a:off x="388015" y="53315"/>
            <a:ext cx="8425339" cy="1057028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entral Limit Theorem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92383" y="3859096"/>
                <a:ext cx="7734300" cy="2337597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</a:rPr>
                  <a:t>If random samples each of size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taken from any distribution with mean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I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and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, the sample mea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will have a distribution approximately normal with mean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IN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and varianc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I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I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. </a:t>
                </a:r>
              </a:p>
              <a:p>
                <a:pPr algn="just"/>
                <a:endParaRPr lang="en-US" sz="800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</a:rPr>
                  <a:t>The approximation becomes better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increases.   </a:t>
                </a:r>
                <a:endParaRPr lang="en-IN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2383" y="3859096"/>
                <a:ext cx="7734300" cy="233759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ounded Rectangle 8"/>
          <p:cNvSpPr/>
          <p:nvPr/>
        </p:nvSpPr>
        <p:spPr>
          <a:xfrm>
            <a:off x="892383" y="3859096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heorem 5.3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entral Limit Theorem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07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68075" y="1289349"/>
                <a:ext cx="8425339" cy="1720552"/>
              </a:xfrm>
            </p:spPr>
            <p:txBody>
              <a:bodyPr>
                <a:normAutofit/>
              </a:bodyPr>
              <a:lstStyle/>
              <a:p>
                <a:pPr marL="342900" lvl="1" indent="-342900" algn="just">
                  <a:buClr>
                    <a:schemeClr val="accent3"/>
                  </a:buClr>
                  <a:buSzPct val="95000"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normal approximation of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0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arPr>
                      <m:e>
                        <m:r>
                          <a:rPr lang="en-US" sz="20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</m:bar>
                  </m:oMath>
                </a14:m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ill generally be good if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3</m:t>
                    </m:r>
                  </m:oMath>
                </a14:m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</a:t>
                </a:r>
              </a:p>
              <a:p>
                <a:pPr marL="342900" lvl="1" indent="-342900" algn="just">
                  <a:buClr>
                    <a:schemeClr val="accent3"/>
                  </a:buClr>
                  <a:buSzPct val="95000"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ample siz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30</m:t>
                    </m:r>
                  </m:oMath>
                </a14:m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, hence, a guideline for the central limit theorem.</a:t>
                </a:r>
              </a:p>
              <a:p>
                <a:pPr marL="342900" lvl="1" indent="-342900" algn="just">
                  <a:buClr>
                    <a:schemeClr val="accent3"/>
                  </a:buClr>
                  <a:buSzPct val="95000"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normality on the distribution of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bar>
                      <m:barPr>
                        <m:pos m:val="top"/>
                        <m:ctrlPr>
                          <a:rPr lang="en-US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arPr>
                      <m:e>
                        <m:r>
                          <a:rPr lang="en-US" sz="20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</m:bar>
                  </m:oMath>
                </a14:m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comes more accurate as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grows larger.</a:t>
                </a:r>
              </a:p>
              <a:p>
                <a:pPr marL="274320" lvl="1" indent="-274320" algn="just">
                  <a:buClr>
                    <a:schemeClr val="accent3"/>
                  </a:buClr>
                  <a:buSzPct val="95000"/>
                </a:pPr>
                <a:endParaRPr lang="en-US" sz="2000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5" y="1289349"/>
                <a:ext cx="8425339" cy="1720552"/>
              </a:xfrm>
              <a:blipFill rotWithShape="1">
                <a:blip r:embed="rId3"/>
                <a:stretch>
                  <a:fillRect l="-507" r="-72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805948" y="3013132"/>
                <a:ext cx="3087466" cy="175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dirty="0" smtClean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ne very important application of the </a:t>
                </a:r>
                <a:r>
                  <a:rPr lang="en-US" b="1" dirty="0" smtClean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entral </a:t>
                </a:r>
                <a:r>
                  <a:rPr lang="en-US" b="1" dirty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b="1" dirty="0" smtClean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mit </a:t>
                </a:r>
                <a:r>
                  <a:rPr lang="en-US" b="1" dirty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b="1" dirty="0" smtClean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eorem </a:t>
                </a:r>
                <a:r>
                  <a:rPr lang="en-US" dirty="0" smtClean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the determination of reasonable values of the population mean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073C8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dirty="0" smtClean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solidFill>
                              <a:srgbClr val="073C8B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solidFill>
                              <a:srgbClr val="073C8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73C8B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solidFill>
                          <a:srgbClr val="073C8B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dirty="0">
                  <a:solidFill>
                    <a:srgbClr val="073C8B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5948" y="3013132"/>
                <a:ext cx="3087466" cy="1754326"/>
              </a:xfrm>
              <a:prstGeom prst="rect">
                <a:avLst/>
              </a:prstGeom>
              <a:blipFill rotWithShape="1">
                <a:blip r:embed="rId4"/>
                <a:stretch>
                  <a:fillRect l="-1578" t="-1736" r="-1578" b="-451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805948" y="4849586"/>
                <a:ext cx="3378872" cy="14107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standard normal distribution, we have the z-transforma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B5ED7"/>
                          </a:solidFill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b="0" i="1" smtClean="0">
                          <a:solidFill>
                            <a:srgbClr val="0B5ED7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B5ED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bar>
                            <m:barPr>
                              <m:pos m:val="top"/>
                              <m:ctrlPr>
                                <a:rPr lang="en-US" i="1">
                                  <a:solidFill>
                                    <a:srgbClr val="0B5ED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i="1">
                                  <a:solidFill>
                                    <a:srgbClr val="0B5ED7"/>
                                  </a:solidFill>
                                  <a:latin typeface="Cambria Math"/>
                                </a:rPr>
                                <m:t>𝑋</m:t>
                              </m:r>
                            </m:e>
                          </m:bar>
                          <m:r>
                            <a:rPr lang="en-US" i="1">
                              <a:solidFill>
                                <a:srgbClr val="0B5ED7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B5ED7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B5ED7"/>
                              </a:solidFill>
                              <a:latin typeface="Cambria Math"/>
                            </a:rPr>
                            <m:t>𝑆</m:t>
                          </m:r>
                        </m:den>
                      </m:f>
                      <m:r>
                        <a:rPr lang="en-US" b="0" i="1" smtClean="0">
                          <a:solidFill>
                            <a:srgbClr val="0B5ED7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B5ED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bar>
                            <m:barPr>
                              <m:pos m:val="top"/>
                              <m:ctrlPr>
                                <a:rPr lang="en-US" b="0" i="1" smtClean="0">
                                  <a:solidFill>
                                    <a:srgbClr val="0B5ED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b="0" i="1" smtClean="0">
                                  <a:solidFill>
                                    <a:srgbClr val="0B5ED7"/>
                                  </a:solidFill>
                                  <a:latin typeface="Cambria Math"/>
                                </a:rPr>
                                <m:t>𝑋</m:t>
                              </m:r>
                            </m:e>
                          </m:bar>
                          <m:r>
                            <a:rPr lang="en-US" b="0" i="1" smtClean="0">
                              <a:solidFill>
                                <a:srgbClr val="0B5ED7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solidFill>
                                <a:srgbClr val="0B5ED7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num>
                        <m:den>
                          <m:f>
                            <m:fPr>
                              <m:type m:val="skw"/>
                              <m:ctrlPr>
                                <a:rPr lang="en-US" b="0" i="1" smtClean="0">
                                  <a:solidFill>
                                    <a:srgbClr val="0B5ED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solidFill>
                                    <a:srgbClr val="0B5ED7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b="0" i="1" smtClean="0">
                                      <a:solidFill>
                                        <a:srgbClr val="0B5ED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b="0" i="1" smtClean="0">
                                      <a:solidFill>
                                        <a:srgbClr val="0B5ED7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rad>
                            </m:den>
                          </m:f>
                        </m:den>
                      </m:f>
                    </m:oMath>
                  </m:oMathPara>
                </a14:m>
                <a:endParaRPr lang="en-US" dirty="0">
                  <a:solidFill>
                    <a:srgbClr val="0B5ED7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5948" y="4849586"/>
                <a:ext cx="3378872" cy="1410707"/>
              </a:xfrm>
              <a:prstGeom prst="rect">
                <a:avLst/>
              </a:prstGeom>
              <a:blipFill rotWithShape="1">
                <a:blip r:embed="rId5"/>
                <a:stretch>
                  <a:fillRect l="-1441" t="-216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itle 1"/>
          <p:cNvSpPr txBox="1">
            <a:spLocks/>
          </p:cNvSpPr>
          <p:nvPr/>
        </p:nvSpPr>
        <p:spPr>
          <a:xfrm>
            <a:off x="388015" y="53315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pplicability of Central </a:t>
            </a:r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Limit Theorem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889354"/>
              </p:ext>
            </p:extLst>
          </p:nvPr>
        </p:nvGraphicFramePr>
        <p:xfrm>
          <a:off x="1540932" y="3124201"/>
          <a:ext cx="3335867" cy="2357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4" name="Visio" r:id="rId6" imgW="5533200" imgH="3910680" progId="Visio.Drawing.11">
                  <p:embed/>
                </p:oleObj>
              </mc:Choice>
              <mc:Fallback>
                <p:oleObj name="Visio" r:id="rId6" imgW="5533200" imgH="3910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40932" y="3124201"/>
                        <a:ext cx="3335867" cy="23576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541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68078" y="6312814"/>
            <a:ext cx="2184347" cy="365125"/>
          </a:xfrm>
        </p:spPr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13290" y="6312814"/>
            <a:ext cx="780124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68078" y="814248"/>
            <a:ext cx="8425339" cy="5498566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1033463" algn="l"/>
              </a:tabLst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  <a:tabLst>
                <a:tab pos="1033463" algn="l"/>
              </a:tabLst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531206" y="4912115"/>
                <a:ext cx="8362208" cy="7619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b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e: </a:t>
                </a: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all samp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……,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uniformly distributed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…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den>
                    </m:f>
                  </m:oMath>
                </a14:m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206" y="4912115"/>
                <a:ext cx="8362208" cy="761940"/>
              </a:xfrm>
              <a:prstGeom prst="rect">
                <a:avLst/>
              </a:prstGeom>
              <a:blipFill rotWithShape="1">
                <a:blip r:embed="rId2"/>
                <a:stretch>
                  <a:fillRect l="-583" t="-4000" b="-40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itle 1"/>
          <p:cNvSpPr txBox="1">
            <a:spLocks/>
          </p:cNvSpPr>
          <p:nvPr/>
        </p:nvSpPr>
        <p:spPr>
          <a:xfrm>
            <a:off x="388015" y="53315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Extension 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663784" y="1873518"/>
                <a:ext cx="7734300" cy="2234794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…,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are independent random variables, having </a:t>
                </a:r>
                <a:r>
                  <a:rPr lang="en-US" dirty="0" smtClean="0">
                    <a:solidFill>
                      <a:srgbClr val="A50021"/>
                    </a:solidFill>
                  </a:rPr>
                  <a:t>normal distribution </a:t>
                </a:r>
                <a:r>
                  <a:rPr lang="en-US" dirty="0" smtClean="0">
                    <a:solidFill>
                      <a:prstClr val="black"/>
                    </a:solidFill>
                  </a:rPr>
                  <a:t>with me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IN" i="1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μ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IN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μ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…,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IN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μ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and varia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……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then the random variabl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I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IN" dirty="0" smtClean="0">
                    <a:solidFill>
                      <a:prstClr val="black"/>
                    </a:solidFill>
                  </a:rPr>
                  <a:t>……</a:t>
                </a:r>
                <a14:m>
                  <m:oMath xmlns:m="http://schemas.openxmlformats.org/officeDocument/2006/math">
                    <m:r>
                      <a:rPr lang="en-US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prstClr val="black"/>
                    </a:solidFill>
                  </a:rPr>
                  <a:t> has uniform distribution with mean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acc>
                          <m:accPr>
                            <m:chr m:val="̅"/>
                            <m:ctrlPr>
                              <a:rPr lang="en-IN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acc>
                      </m:sub>
                    </m:sSub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nor/>
                      </m:rPr>
                      <a:rPr lang="en-IN" dirty="0">
                        <a:solidFill>
                          <a:prstClr val="black"/>
                        </a:solidFill>
                      </a:rPr>
                      <m:t>……</m:t>
                    </m:r>
                    <m:r>
                      <a:rPr lang="en-US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IN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IN" dirty="0" smtClean="0">
                    <a:solidFill>
                      <a:prstClr val="black"/>
                    </a:solidFill>
                  </a:rPr>
                  <a:t>variance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acc>
                          <m:accPr>
                            <m:chr m:val="̅"/>
                            <m:ctrlPr>
                              <a:rPr lang="en-I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acc>
                      </m:sub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=</m:t>
                    </m:r>
                    <m:sSup>
                      <m:sSup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sup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nor/>
                      </m:rPr>
                      <a:rPr lang="en-IN" dirty="0">
                        <a:solidFill>
                          <a:prstClr val="black"/>
                        </a:solidFill>
                      </a:rPr>
                      <m:t>……</m:t>
                    </m:r>
                    <m:r>
                      <a:rPr lang="en-US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IN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784" y="1873518"/>
                <a:ext cx="7734300" cy="223479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ounded Rectangle 14"/>
          <p:cNvSpPr/>
          <p:nvPr/>
        </p:nvSpPr>
        <p:spPr>
          <a:xfrm>
            <a:off x="663784" y="1873518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heorem 5.2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Reproductive property of normal distribution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325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630679"/>
                <a:ext cx="8425339" cy="4389120"/>
              </a:xfrm>
            </p:spPr>
            <p:txBody>
              <a:bodyPr>
                <a:normAutofit/>
              </a:bodyPr>
              <a:lstStyle/>
              <a:p>
                <a:pPr marL="617220" lvl="2" indent="-342900" algn="just">
                  <a:buClr>
                    <a:schemeClr val="accent3"/>
                  </a:buClr>
                  <a:buSzPct val="95000"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part from the normal distribution to describe sampling distribution, there are some other quite different sampling, which are extensively referred in the study of statistical inference.</a:t>
                </a: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417637" lvl="4" indent="-285750" algn="just">
                  <a:buSzPct val="95000"/>
                </a:pPr>
                <a:r>
                  <a:rPr lang="el-GR" sz="1800" dirty="0"/>
                  <a:t> 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1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1800" b="0" i="1" dirty="0"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18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Describes the distribution of variance.</a:t>
                </a:r>
              </a:p>
              <a:p>
                <a:pPr marL="2423477" lvl="8" indent="-285750" algn="just">
                  <a:buSzPct val="95000"/>
                </a:pPr>
                <a:endParaRPr 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490663" lvl="4" indent="-401638" algn="just">
                  <a:buSzPct val="95000"/>
                </a:pP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Describes the distribution of normally distributed random variable     standardized by an estimate of the standard deviation.</a:t>
                </a:r>
              </a:p>
              <a:p>
                <a:pPr marL="2496503" lvl="8" indent="-401638" algn="just">
                  <a:buSzPct val="95000"/>
                </a:pPr>
                <a:endParaRPr 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490663" lvl="4" indent="-401638" algn="just">
                  <a:buSzPct val="95000"/>
                </a:pP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: Describes the distribution of the ratio of two variables.</a:t>
                </a: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  <a:tabLst>
                    <a:tab pos="511175" algn="l"/>
                  </a:tabLst>
                </a:pP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	</a:t>
                </a:r>
                <a:endPara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630679"/>
                <a:ext cx="8425339" cy="4389120"/>
              </a:xfrm>
              <a:blipFill rotWithShape="1">
                <a:blip r:embed="rId2"/>
                <a:stretch>
                  <a:fillRect t="-556" r="-72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08047" y="6063281"/>
            <a:ext cx="2184347" cy="365125"/>
          </a:xfrm>
        </p:spPr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tandard Sampling Distribution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96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04947" y="1582300"/>
                <a:ext cx="8425339" cy="2114007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common use of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1800" i="1" dirty="0"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istribution is </a:t>
                </a:r>
                <a:r>
                  <a:rPr lang="en-US" sz="1800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describe the distribution of the sample variance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In order to arrive into a deduction f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1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1800" i="1" dirty="0"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istribution for a sample variance, we rely on the following theorems, whose proof can be available in any book on Statistics.</a:t>
                </a:r>
                <a:endPara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7" y="1582300"/>
                <a:ext cx="8425339" cy="2114007"/>
              </a:xfrm>
              <a:blipFill rotWithShape="1">
                <a:blip r:embed="rId2"/>
                <a:stretch>
                  <a:fillRect l="-578" t="-1445" r="-57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404946" y="0"/>
                <a:ext cx="8425339" cy="1143000"/>
              </a:xfrm>
            </p:spPr>
            <p:txBody>
              <a:bodyPr>
                <a:normAutofit/>
              </a:bodyPr>
              <a:lstStyle/>
              <a:p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4000" i="1" dirty="0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 Distribution</a:t>
                </a:r>
                <a:endParaRPr lang="en-IN" sz="4000" dirty="0">
                  <a:solidFill>
                    <a:srgbClr val="A5002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6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04946" y="0"/>
                <a:ext cx="8425339" cy="1143000"/>
              </a:xfrm>
              <a:blipFill rotWithShape="1">
                <a:blip r:embed="rId3"/>
                <a:stretch>
                  <a:fillRect l="-3615" b="-2712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564198" y="3160105"/>
                <a:ext cx="8142947" cy="2726345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</a:rPr>
                  <a:t>If </a:t>
                </a:r>
                <a14:m>
                  <m:oMath xmlns:m="http://schemas.openxmlformats.org/officeDocument/2006/math"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………..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are mutually independent random variables that have, respectively  Chi-squared distribution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……….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degrees of freedom, then the random variable.</a:t>
                </a:r>
              </a:p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………+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>
                    <a:solidFill>
                      <a:prstClr val="black"/>
                    </a:solidFill>
                  </a:rPr>
                  <a:t>h</a:t>
                </a:r>
                <a:r>
                  <a:rPr lang="en-US" dirty="0" smtClean="0">
                    <a:solidFill>
                      <a:prstClr val="black"/>
                    </a:solidFill>
                  </a:rPr>
                  <a:t>as a Chi squared distribution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………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degrees of freedom.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198" y="3160105"/>
                <a:ext cx="8142947" cy="272634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ounded Rectangle 7"/>
          <p:cNvSpPr/>
          <p:nvPr/>
        </p:nvSpPr>
        <p:spPr>
          <a:xfrm>
            <a:off x="563897" y="3150115"/>
            <a:ext cx="8142946" cy="554356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heorem 5.4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inear combination of random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ariable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709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678872" y="2324129"/>
                <a:ext cx="8142947" cy="2745891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………..</m:t>
                    </m:r>
                  </m:oMath>
                </a14:m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independent random variables having identical normal distribution with mean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variance</a:t>
                </a:r>
                <a14:m>
                  <m:oMath xmlns:m="http://schemas.openxmlformats.org/officeDocument/2006/math"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n the random variable</a:t>
                </a:r>
              </a:p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𝜇</m:t>
                                      </m:r>
                                    </m:num>
                                    <m:den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𝜎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s a Chi squared distribution with </a:t>
                </a:r>
                <a:r>
                  <a:rPr lang="en-US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grees of freedom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872" y="2324129"/>
                <a:ext cx="8142947" cy="2745891"/>
              </a:xfrm>
              <a:prstGeom prst="rect">
                <a:avLst/>
              </a:prstGeom>
              <a:blipFill rotWithShape="1">
                <a:blip r:embed="rId2"/>
                <a:stretch>
                  <a:fillRect b="-416"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le 9"/>
          <p:cNvSpPr/>
          <p:nvPr/>
        </p:nvSpPr>
        <p:spPr>
          <a:xfrm>
            <a:off x="665566" y="2309529"/>
            <a:ext cx="8164719" cy="582116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rollary 5.1: Reference Theorem 5.4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23657" y="3303814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46141" y="1387473"/>
            <a:ext cx="8142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important corollary of the Theorem 5.4 is stated below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404946" y="0"/>
                <a:ext cx="8425339" cy="1143000"/>
              </a:xfrm>
            </p:spPr>
            <p:txBody>
              <a:bodyPr>
                <a:normAutofit/>
              </a:bodyPr>
              <a:lstStyle/>
              <a:p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4000" i="1" dirty="0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 Distribution</a:t>
                </a:r>
                <a:endParaRPr lang="en-IN" sz="4000" dirty="0">
                  <a:solidFill>
                    <a:srgbClr val="A5002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04946" y="0"/>
                <a:ext cx="8425339" cy="1143000"/>
              </a:xfrm>
              <a:blipFill rotWithShape="1">
                <a:blip r:embed="rId3"/>
                <a:stretch>
                  <a:fillRect l="-3615" b="-2712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177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72143" y="1001487"/>
                <a:ext cx="8795657" cy="47711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e: 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ach of th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dependent random variable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𝜇</m:t>
                                </m:r>
                              </m:num>
                              <m:den>
                                <m:r>
                                  <a:rPr lang="en-US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𝜎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, 2, 3,…….</m:t>
                    </m:r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has Chi-squared distribution with 1 degree of freedom.</a:t>
                </a:r>
              </a:p>
              <a:p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w we can deriv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i="1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 distribution for sample variance.</a:t>
                </a:r>
              </a:p>
              <a:p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can write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sup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  <a:cs typeface="Times New Roman" panose="02020603050405020304" pitchFamily="18" charset="0"/>
                                        </a:rPr>
                                        <m:t> </m:t>
                                      </m:r>
                                    </m:sup>
                                  </m:sSup>
                                  <m:r>
                                    <a:rPr lang="en-US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r>
                                    <a:rPr lang="en-US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−</m:t>
                                      </m:r>
                                      <m:bar>
                                        <m:barPr>
                                          <m:pos m:val="top"/>
                                          <m:ctrlPr>
                                            <a:rPr lang="en-US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barPr>
                                        <m:e>
                                          <m:r>
                                            <a:rPr lang="en-US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</m:bar>
                                    </m:e>
                                  </m:d>
                                  <m:r>
                                    <a:rPr lang="en-US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ctrlP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bar>
                                        <m:barPr>
                                          <m:pos m:val="top"/>
                                          <m:ctrlPr>
                                            <a:rPr lang="en-US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barPr>
                                        <m:e>
                                          <m:r>
                                            <a:rPr lang="en-US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</m:bar>
                                      <m: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nor/>
                            </m:rPr>
                            <a:rPr lang="en-US" dirty="0">
                              <a:solidFill>
                                <a:prstClr val="black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                           =</m:t>
                      </m:r>
                      <m:nary>
                        <m:naryPr>
                          <m:chr m:val="∑"/>
                          <m:ctrlP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bar>
                                    <m:barPr>
                                      <m:pos m:val="top"/>
                                      <m:ctrlP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en-US" i="1" smtClean="0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</m:bar>
                                </m:e>
                              </m:d>
                            </m:e>
                            <m:sup>
                              <m:r>
                                <a:rPr lang="en-US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  <m:r>
                            <a:rPr lang="en-US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en-US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bar>
                                <m:barPr>
                                  <m:pos m:val="top"/>
                                  <m:ctrlPr>
                                    <a:rPr lang="en-US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</m:bar>
                              <m:r>
                                <a:rPr lang="en-US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or     </a:t>
                </a:r>
                <a14:m>
                  <m:oMath xmlns:m="http://schemas.openxmlformats.org/officeDocument/2006/math">
                    <m:r>
                      <a:rPr lang="en-US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f>
                      <m:f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/>
                      <m:sup/>
                      <m:e>
                        <m:sSup>
                          <m:sSup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𝜇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      =      </m:t>
                    </m:r>
                    <m:f>
                      <m:f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e>
                        </m:d>
                        <m:sSup>
                          <m:sSup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p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   +           </m:t>
                    </m:r>
                    <m:f>
                      <m:f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bar>
                                  <m:barPr>
                                    <m:pos m:val="top"/>
                                    <m:ctrlP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</m:bar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𝜇</m:t>
                                </m:r>
                              </m:e>
                            </m:d>
                          </m:e>
                          <m:sup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f>
                          <m:fPr>
                            <m:type m:val="skw"/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den>
                        </m:f>
                      </m:den>
                    </m:f>
                  </m:oMath>
                </a14:m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</a:t>
                </a:r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143" y="1001487"/>
                <a:ext cx="8795657" cy="4771114"/>
              </a:xfrm>
              <a:prstGeom prst="rect">
                <a:avLst/>
              </a:prstGeom>
              <a:blipFill rotWithShape="1">
                <a:blip r:embed="rId2"/>
                <a:stretch>
                  <a:fillRect l="-624" t="-63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3592285" y="5088326"/>
            <a:ext cx="180702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-square distribution with (n-1) degree of freedom</a:t>
            </a:r>
            <a:endParaRPr lang="en-US" sz="1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28700" y="5064206"/>
            <a:ext cx="198664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-square </a:t>
            </a:r>
            <a:r>
              <a:rPr lang="en-US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ribution </a:t>
            </a:r>
            <a:r>
              <a:rPr lang="en-US" sz="1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n-degree</a:t>
            </a:r>
          </a:p>
          <a:p>
            <a:endParaRPr lang="en-US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491862" y="5077436"/>
                <a:ext cx="2017292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i-square distribution with 1 degree of freedom</a:t>
                </a:r>
              </a:p>
              <a:p>
                <a:pPr algn="ctr"/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400" i="1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= </m:t>
                        </m:r>
                        <m:r>
                          <a:rPr lang="en-US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p>
                        <m:r>
                          <a:rPr lang="en-US" sz="1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endParaRPr 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1862" y="5077436"/>
                <a:ext cx="2017292" cy="738664"/>
              </a:xfrm>
              <a:prstGeom prst="rect">
                <a:avLst/>
              </a:prstGeom>
              <a:blipFill rotWithShape="1">
                <a:blip r:embed="rId3"/>
                <a:stretch>
                  <a:fillRect l="-906" t="-826" b="-743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itle 1"/>
              <p:cNvSpPr txBox="1">
                <a:spLocks/>
              </p:cNvSpPr>
              <p:nvPr/>
            </p:nvSpPr>
            <p:spPr>
              <a:xfrm>
                <a:off x="457301" y="-141513"/>
                <a:ext cx="8425339" cy="1143000"/>
              </a:xfrm>
              <a:prstGeom prst="rect">
                <a:avLst/>
              </a:prstGeom>
            </p:spPr>
            <p:txBody>
              <a:bodyPr vert="horz" lIns="0" rIns="0" bIns="0" anchor="b">
                <a:normAutofit/>
              </a:bodyPr>
              <a:lstStyle>
                <a:lvl1pPr algn="l" rtl="0" eaLnBrk="1" latinLnBrk="0" hangingPunct="1">
                  <a:spcBef>
                    <a:spcPct val="0"/>
                  </a:spcBef>
                  <a:buNone/>
                  <a:defRPr kumimoji="0" sz="5000" b="0" kern="120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4000" i="1" dirty="0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 Distribution</a:t>
                </a:r>
                <a:endParaRPr lang="en-IN" sz="4000" dirty="0">
                  <a:solidFill>
                    <a:srgbClr val="A5002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301" y="-141513"/>
                <a:ext cx="8425339" cy="1143000"/>
              </a:xfrm>
              <a:prstGeom prst="rect">
                <a:avLst/>
              </a:prstGeom>
              <a:blipFill rotWithShape="1">
                <a:blip r:embed="rId4"/>
                <a:stretch>
                  <a:fillRect l="-3618" b="-278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3007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736" y="1467536"/>
            <a:ext cx="8739988" cy="436999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930" y="456051"/>
            <a:ext cx="8229600" cy="492664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 smtClean="0"/>
              <a:t>Quote of the day..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29393" y="2247280"/>
            <a:ext cx="7173959" cy="338437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chemeClr val="bg1"/>
                </a:solidFill>
              </a:rPr>
              <a:t>A fool thinks himself a wise, a wise thinks that he is a fool.</a:t>
            </a:r>
          </a:p>
          <a:p>
            <a:pPr lvl="5"/>
            <a:endParaRPr lang="en-US" cap="all" dirty="0"/>
          </a:p>
          <a:p>
            <a:pPr lvl="5"/>
            <a:r>
              <a:rPr lang="en-US" dirty="0" smtClean="0">
                <a:solidFill>
                  <a:schemeClr val="bg1"/>
                </a:solidFill>
              </a:rPr>
              <a:t>Unknown</a:t>
            </a:r>
            <a:r>
              <a:rPr lang="en-US" dirty="0">
                <a:solidFill>
                  <a:schemeClr val="bg1"/>
                </a:solidFill>
              </a:rPr>
              <a:t/>
            </a:r>
            <a:br>
              <a:rPr lang="en-US" dirty="0">
                <a:solidFill>
                  <a:schemeClr val="bg1"/>
                </a:solidFill>
              </a:rPr>
            </a:b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IN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5208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883920" y="1732441"/>
                <a:ext cx="7734300" cy="2798737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the variance of a random sample of size </a:t>
                </a:r>
                <a:r>
                  <a:rPr lang="en-IN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IN" i="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aken from a normal population having the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I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n the statistics</a:t>
                </a:r>
              </a:p>
              <a:p>
                <a:pPr algn="just"/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p>
                      <m:sSupPr>
                        <m:ctrlPr>
                          <a:rPr lang="el-GR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b="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)</m:t>
                        </m:r>
                        <m:sSup>
                          <m:sSupPr>
                            <m:ctrlPr>
                              <a:rPr 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I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sSup>
                          <m:sSupPr>
                            <m:ctrlPr>
                              <a:rPr lang="en-IN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IN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IN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IN" i="1" dirty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 dirty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b="0" i="1" dirty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−</m:t>
                                    </m:r>
                                    <m:bar>
                                      <m:barPr>
                                        <m:pos m:val="top"/>
                                        <m:ctrlPr>
                                          <a:rPr lang="en-US" i="1" dirty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barPr>
                                      <m:e>
                                        <m:r>
                                          <a:rPr lang="en-US" b="0" i="1" dirty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</m:bar>
                                  </m:num>
                                  <m:den>
                                    <m:r>
                                      <a:rPr lang="en-IN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𝜎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s a chi-squared distribution with </a:t>
                </a:r>
                <a14:m>
                  <m:oMath xmlns:m="http://schemas.openxmlformats.org/officeDocument/2006/math">
                    <m:r>
                      <a:rPr lang="en-I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I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I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I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grees of freedom</a:t>
                </a:r>
                <a:endParaRPr lang="en-I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" y="1732441"/>
                <a:ext cx="7734300" cy="279873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ounded Rectangle 16"/>
              <p:cNvSpPr/>
              <p:nvPr/>
            </p:nvSpPr>
            <p:spPr>
              <a:xfrm>
                <a:off x="883920" y="1717442"/>
                <a:ext cx="7734300" cy="567803"/>
              </a:xfrm>
              <a:prstGeom prst="roundRect">
                <a:avLst/>
              </a:prstGeom>
              <a:gradFill flip="none"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lin ang="54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2000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Definition 5.2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20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20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𝝌</m:t>
                        </m:r>
                      </m:e>
                      <m:sup>
                        <m:r>
                          <a:rPr lang="en-US" sz="20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IN" sz="2000" b="1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-distribution for Sampling Variance</a:t>
                </a:r>
                <a:endParaRPr lang="en-IN" sz="2000" b="1" dirty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7" name="Rounded 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" y="1717442"/>
                <a:ext cx="7734300" cy="567803"/>
              </a:xfrm>
              <a:prstGeom prst="roundRect">
                <a:avLst/>
              </a:prstGeom>
              <a:blipFill rotWithShape="0">
                <a:blip r:embed="rId3"/>
                <a:stretch>
                  <a:fillRect l="-314" b="-20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83921" y="5046732"/>
                <a:ext cx="7585166" cy="468091"/>
              </a:xfrm>
            </p:spPr>
            <p:txBody>
              <a:bodyPr>
                <a:normAutofit/>
              </a:bodyPr>
              <a:lstStyle/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7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is wa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17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1700" i="1" dirty="0"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17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7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 distribution is used to describe the sampling distribution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7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7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p>
                        <m:r>
                          <a:rPr lang="en-US" sz="17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7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74320" lvl="1" indent="-274320" algn="just">
                  <a:buClr>
                    <a:schemeClr val="accent3"/>
                  </a:buClr>
                  <a:buSzPct val="95000"/>
                </a:pPr>
                <a:endParaRPr lang="en-US" sz="2000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83921" y="5046732"/>
                <a:ext cx="7585166" cy="468091"/>
              </a:xfrm>
              <a:blipFill rotWithShape="0">
                <a:blip r:embed="rId4"/>
                <a:stretch>
                  <a:fillRect l="-482" t="-38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404946" y="0"/>
                <a:ext cx="8425339" cy="1143000"/>
              </a:xfrm>
            </p:spPr>
            <p:txBody>
              <a:bodyPr>
                <a:normAutofit/>
              </a:bodyPr>
              <a:lstStyle/>
              <a:p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4000" i="1" dirty="0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 Distribution</a:t>
                </a:r>
                <a:endParaRPr lang="en-IN" sz="4000" dirty="0">
                  <a:solidFill>
                    <a:srgbClr val="A5002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04946" y="0"/>
                <a:ext cx="8425339" cy="1143000"/>
              </a:xfrm>
              <a:blipFill rotWithShape="1">
                <a:blip r:embed="rId5"/>
                <a:stretch>
                  <a:fillRect l="-3615" b="-2712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7538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83920" y="1672646"/>
                <a:ext cx="7734300" cy="2670754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variance of a random sample of size </a:t>
                </a:r>
                <a14:m>
                  <m:oMath xmlns:m="http://schemas.openxmlformats.org/officeDocument/2006/math">
                    <m:r>
                      <a:rPr lang="en-I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ken from a normal population having the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I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n the statistics</a:t>
                </a:r>
              </a:p>
              <a:p>
                <a:pPr algn="just"/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I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𝜒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1</m:t>
                              </m:r>
                            </m:e>
                          </m:d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−</m:t>
                                      </m:r>
                                      <m:bar>
                                        <m:barPr>
                                          <m:pos m:val="top"/>
                                          <m:ctrlPr>
                                            <a:rPr lang="en-US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barPr>
                                        <m:e>
                                          <m:r>
                                            <a:rPr lang="en-US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</m:bar>
                                    </m:num>
                                    <m:den>
                                      <m:sSup>
                                        <m:sSupPr>
                                          <m:ctrlPr>
                                            <a:rPr lang="en-US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𝜎</m:t>
                                          </m:r>
                                        </m:e>
                                        <m:sup>
                                          <m:r>
                                            <a:rPr lang="en-US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s a Chi-squared distribution with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grees of freedom.</a:t>
                </a:r>
              </a:p>
              <a:p>
                <a:pPr algn="just"/>
                <a:endParaRPr lang="en-IN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" y="1672646"/>
                <a:ext cx="7734300" cy="267075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7"/>
              <p:cNvSpPr/>
              <p:nvPr/>
            </p:nvSpPr>
            <p:spPr>
              <a:xfrm>
                <a:off x="883920" y="1562647"/>
                <a:ext cx="7734300" cy="480060"/>
              </a:xfrm>
              <a:prstGeom prst="roundRect">
                <a:avLst/>
              </a:prstGeom>
              <a:gradFill flip="none"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lin ang="54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2000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Definition 5.3: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 </m:t>
                        </m:r>
                        <m:r>
                          <a:rPr lang="en-US" sz="2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𝝌</m:t>
                        </m:r>
                      </m:e>
                      <m:sup>
                        <m:r>
                          <a:rPr lang="en-US" sz="2000" b="1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IN" sz="2000" b="1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-distribution for sampling variance</a:t>
                </a:r>
                <a:endParaRPr lang="en-IN" sz="2000" b="1" dirty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ounded 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" y="1562647"/>
                <a:ext cx="7734300" cy="480060"/>
              </a:xfrm>
              <a:prstGeom prst="roundRect">
                <a:avLst/>
              </a:prstGeom>
              <a:blipFill rotWithShape="0">
                <a:blip r:embed="rId3"/>
                <a:stretch>
                  <a:fillRect l="-393" b="-12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025978" y="4828205"/>
                <a:ext cx="76635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This way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𝜒</m:t>
                        </m:r>
                      </m:e>
                      <m:sup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-distribution is used to describe the sampling distribution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5978" y="4828205"/>
                <a:ext cx="7663543" cy="369332"/>
              </a:xfrm>
              <a:prstGeom prst="rect">
                <a:avLst/>
              </a:prstGeom>
              <a:blipFill rotWithShape="1">
                <a:blip r:embed="rId4"/>
                <a:stretch>
                  <a:fillRect l="-636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itle 1"/>
              <p:cNvSpPr txBox="1">
                <a:spLocks/>
              </p:cNvSpPr>
              <p:nvPr/>
            </p:nvSpPr>
            <p:spPr>
              <a:xfrm>
                <a:off x="457301" y="-141513"/>
                <a:ext cx="8425339" cy="1143000"/>
              </a:xfrm>
              <a:prstGeom prst="rect">
                <a:avLst/>
              </a:prstGeom>
            </p:spPr>
            <p:txBody>
              <a:bodyPr vert="horz" lIns="0" rIns="0" bIns="0" anchor="b">
                <a:normAutofit/>
              </a:bodyPr>
              <a:lstStyle>
                <a:lvl1pPr algn="l" rtl="0" eaLnBrk="1" latinLnBrk="0" hangingPunct="1">
                  <a:spcBef>
                    <a:spcPct val="0"/>
                  </a:spcBef>
                  <a:buNone/>
                  <a:defRPr kumimoji="0" sz="5000" b="0" kern="120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4000" i="1" dirty="0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4000" i="1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 Distribution</a:t>
                </a:r>
                <a:endParaRPr lang="en-IN" sz="4000" dirty="0">
                  <a:solidFill>
                    <a:srgbClr val="A5002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301" y="-141513"/>
                <a:ext cx="8425339" cy="1143000"/>
              </a:xfrm>
              <a:prstGeom prst="rect">
                <a:avLst/>
              </a:prstGeom>
              <a:blipFill rotWithShape="1">
                <a:blip r:embed="rId5"/>
                <a:stretch>
                  <a:fillRect l="-3618" b="-2780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6828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602852"/>
                <a:ext cx="8425339" cy="4936067"/>
              </a:xfrm>
            </p:spPr>
            <p:txBody>
              <a:bodyPr>
                <a:normAutofit/>
              </a:bodyPr>
              <a:lstStyle/>
              <a:p>
                <a:pPr lvl="0" algn="just">
                  <a:lnSpc>
                    <a:spcPct val="110000"/>
                  </a:lnSpc>
                  <a:buClr>
                    <a:srgbClr val="0BD0D9"/>
                  </a:buClr>
                </a:pPr>
                <a:r>
                  <a:rPr lang="en-US" sz="2000" b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𝒕</m:t>
                    </m:r>
                  </m:oMath>
                </a14:m>
                <a:r>
                  <a:rPr lang="en-US" sz="2000" b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istribution</a:t>
                </a:r>
              </a:p>
              <a:p>
                <a:pPr marL="457200" lvl="1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To know the sampling distribution of mean we make use of Central </a:t>
                </a:r>
                <a:r>
                  <a:rPr lang="en-US" sz="1800" dirty="0">
                    <a:latin typeface="Times New Roman" pitchFamily="18" charset="0"/>
                    <a:cs typeface="Times New Roman" pitchFamily="18" charset="0"/>
                  </a:rPr>
                  <a:t>L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imit </a:t>
                </a:r>
                <a:r>
                  <a:rPr lang="en-US" sz="1800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heorem with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Z</m:t>
                    </m:r>
                    <m:r>
                      <a:rPr lang="en-US" sz="1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acc>
                          <m:accPr>
                            <m:chr m:val="̅"/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accPr>
                          <m:e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𝑋</m:t>
                            </m:r>
                          </m:e>
                        </m:acc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−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𝜇</m:t>
                        </m:r>
                      </m:num>
                      <m:den>
                        <m:r>
                          <a:rPr lang="en-US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𝜎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/</m:t>
                        </m:r>
                        <m:rad>
                          <m:radPr>
                            <m:degHide m:val="on"/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𝑛</m:t>
                            </m:r>
                          </m:e>
                        </m:rad>
                      </m:den>
                    </m:f>
                  </m:oMath>
                </a14:m>
                <a:endParaRPr lang="en-US" sz="1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2286000" lvl="8" indent="-457200" algn="just">
                  <a:buSzPct val="95000"/>
                  <a:buFont typeface="+mj-lt"/>
                  <a:buAutoNum type="arabicPeriod"/>
                </a:pPr>
                <a:endParaRPr lang="en-US" sz="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0" lvl="1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This require the </a:t>
                </a:r>
                <a:r>
                  <a:rPr lang="en-US" sz="1800" dirty="0" smtClean="0">
                    <a:solidFill>
                      <a:srgbClr val="073C8B"/>
                    </a:solidFill>
                    <a:latin typeface="Times New Roman" pitchFamily="18" charset="0"/>
                    <a:cs typeface="Times New Roman" pitchFamily="18" charset="0"/>
                  </a:rPr>
                  <a:t>known value of </a:t>
                </a:r>
                <a14:m>
                  <m:oMath xmlns:m="http://schemas.openxmlformats.org/officeDocument/2006/math">
                    <m:r>
                      <a:rPr lang="en-US" sz="1800" i="1" smtClean="0">
                        <a:solidFill>
                          <a:srgbClr val="073C8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𝜎</m:t>
                    </m:r>
                  </m:oMath>
                </a14:m>
                <a:r>
                  <a:rPr lang="en-US" sz="1800" dirty="0" smtClean="0">
                    <a:solidFill>
                      <a:srgbClr val="073C8B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a priori.</a:t>
                </a:r>
              </a:p>
              <a:p>
                <a:pPr marL="2286000" lvl="8" indent="-457200" algn="just">
                  <a:buSzPct val="95000"/>
                  <a:buFont typeface="+mj-lt"/>
                  <a:buAutoNum type="arabicPeriod"/>
                </a:pPr>
                <a:endParaRPr lang="en-US" sz="8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lvl="1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However, in many situation, </a:t>
                </a:r>
                <a14:m>
                  <m:oMath xmlns:m="http://schemas.openxmlformats.org/officeDocument/2006/math">
                    <m:r>
                      <a:rPr lang="en-US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𝜎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is certainly no more reasonable than the knowledge of the population mean </a:t>
                </a:r>
                <a14:m>
                  <m:oMath xmlns:m="http://schemas.openxmlformats.org/officeDocument/2006/math">
                    <m:r>
                      <a:rPr lang="en-US" sz="1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𝜇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pPr marL="2286000" lvl="8" indent="-457200" algn="just">
                  <a:buSzPct val="95000"/>
                  <a:buFont typeface="+mj-lt"/>
                  <a:buAutoNum type="arabicPeriod"/>
                </a:pPr>
                <a:endParaRPr lang="en-US" sz="8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lvl="1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In such situation, only measure of the standard deviation available may be the sample standard deviation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𝑆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pPr marL="2286000" lvl="8" indent="-457200" algn="just">
                  <a:buSzPct val="95000"/>
                  <a:buFont typeface="+mj-lt"/>
                  <a:buAutoNum type="arabicPeriod"/>
                </a:pPr>
                <a:endParaRPr lang="en-US" sz="8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lvl="1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It is natural then to substitute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𝑆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for </a:t>
                </a:r>
                <a14:m>
                  <m:oMath xmlns:m="http://schemas.openxmlformats.org/officeDocument/2006/math">
                    <m:r>
                      <a:rPr lang="en-US" sz="1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𝜎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. The problem is that the resulting statistics is not normally distributed!</a:t>
                </a:r>
              </a:p>
              <a:p>
                <a:pPr marL="2286000" lvl="8" indent="-457200" algn="just">
                  <a:buSzPct val="95000"/>
                  <a:buFont typeface="+mj-lt"/>
                  <a:buAutoNum type="arabicPeriod"/>
                </a:pPr>
                <a:endParaRPr lang="en-US" sz="8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lvl="1" indent="-457200" algn="just">
                  <a:buClr>
                    <a:schemeClr val="accent3"/>
                  </a:buClr>
                  <a:buSzPct val="95000"/>
                  <a:buFont typeface="+mj-lt"/>
                  <a:buAutoNum type="arabicPeriod"/>
                </a:pP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The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𝑡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distribution is to alleviate this problem. This distribution is called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solidFill>
                          <a:srgbClr val="073C8B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𝑠𝑡𝑢𝑑𝑒𝑛𝑡</m:t>
                    </m:r>
                    <m:r>
                      <a:rPr lang="en-US" sz="1800" i="1" dirty="0" smtClean="0">
                        <a:solidFill>
                          <a:srgbClr val="073C8B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’</m:t>
                    </m:r>
                    <m:r>
                      <a:rPr lang="en-US" sz="1800" i="1" dirty="0" smtClean="0">
                        <a:solidFill>
                          <a:srgbClr val="073C8B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𝑠</m:t>
                    </m:r>
                    <m:r>
                      <a:rPr lang="en-US" sz="1800" i="1" dirty="0" smtClean="0">
                        <a:solidFill>
                          <a:srgbClr val="073C8B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 </m:t>
                    </m:r>
                    <m:r>
                      <a:rPr lang="en-US" sz="1800" i="1" dirty="0" smtClean="0">
                        <a:solidFill>
                          <a:srgbClr val="073C8B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𝑡</m:t>
                    </m:r>
                  </m:oMath>
                </a14:m>
                <a:r>
                  <a:rPr lang="en-US" sz="1800" dirty="0" smtClean="0">
                    <a:solidFill>
                      <a:srgbClr val="073C8B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or simply 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𝑡</m:t>
                    </m:r>
                    <m:r>
                      <a:rPr lang="en-US" sz="18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−</m:t>
                    </m:r>
                    <m:r>
                      <a:rPr lang="en-US" sz="18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𝑑𝑖𝑠𝑡𝑟𝑖𝑏𝑢𝑡𝑖𝑜𝑛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602852"/>
                <a:ext cx="8425339" cy="4936067"/>
              </a:xfrm>
              <a:blipFill rotWithShape="1">
                <a:blip r:embed="rId2"/>
                <a:stretch>
                  <a:fillRect l="-507" t="-494" r="-57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itle 1"/>
          <p:cNvSpPr txBox="1">
            <a:spLocks/>
          </p:cNvSpPr>
          <p:nvPr/>
        </p:nvSpPr>
        <p:spPr>
          <a:xfrm>
            <a:off x="388015" y="53315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he 𝒕 Distribution</a:t>
            </a:r>
          </a:p>
        </p:txBody>
      </p:sp>
    </p:spTree>
    <p:extLst>
      <p:ext uri="{BB962C8B-B14F-4D97-AF65-F5344CB8AC3E}">
        <p14:creationId xmlns:p14="http://schemas.microsoft.com/office/powerpoint/2010/main" val="64133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8015" y="1308302"/>
                <a:ext cx="8425339" cy="4936067"/>
              </a:xfrm>
            </p:spPr>
            <p:txBody>
              <a:bodyPr>
                <a:normAutofit/>
              </a:bodyPr>
              <a:lstStyle/>
              <a:p>
                <a:pPr lvl="0" algn="just">
                  <a:lnSpc>
                    <a:spcPct val="110000"/>
                  </a:lnSpc>
                  <a:buClr>
                    <a:srgbClr val="0BD0D9"/>
                  </a:buClr>
                </a:pPr>
                <a:r>
                  <a:rPr lang="en-US" sz="2000" b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𝒕</m:t>
                    </m:r>
                  </m:oMath>
                </a14:m>
                <a:r>
                  <a:rPr lang="en-US" sz="2000" b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istribution</a:t>
                </a: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8015" y="1308302"/>
                <a:ext cx="8425339" cy="4936067"/>
              </a:xfrm>
              <a:blipFill rotWithShape="0">
                <a:blip r:embed="rId2"/>
                <a:stretch>
                  <a:fillRect l="-507" t="-6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760888" y="1878098"/>
                <a:ext cx="7734300" cy="3175595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</a:rPr>
                  <a:t>Th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0" dirty="0" smtClean="0">
                        <a:solidFill>
                          <a:prstClr val="black"/>
                        </a:solidFill>
                        <a:latin typeface="Cambria Math"/>
                      </a:rPr>
                      <m:t>−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distribution with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dirty="0" smtClean="0">
                    <a:solidFill>
                      <a:prstClr val="black"/>
                    </a:solidFill>
                  </a:rPr>
                  <a:t> degrees of freedom actually takes the form</a:t>
                </a:r>
              </a:p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𝑍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𝜒</m:t>
                                      </m:r>
                                    </m:e>
                                    <m:sup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den>
                              </m:f>
                            </m:e>
                          </m:rad>
                        </m:den>
                      </m:f>
                    </m:oMath>
                  </m:oMathPara>
                </a14:m>
                <a:endParaRPr lang="en-IN" dirty="0" smtClean="0">
                  <a:solidFill>
                    <a:schemeClr val="tx1"/>
                  </a:solidFill>
                </a:endParaRPr>
              </a:p>
              <a:p>
                <a:pPr algn="just"/>
                <a:endParaRPr lang="en-IN" dirty="0" smtClean="0">
                  <a:solidFill>
                    <a:schemeClr val="tx1"/>
                  </a:solidFill>
                </a:endParaRPr>
              </a:p>
              <a:p>
                <a:pPr algn="just"/>
                <a:r>
                  <a:rPr lang="en-IN" dirty="0" smtClean="0">
                    <a:solidFill>
                      <a:schemeClr val="tx1"/>
                    </a:solidFill>
                  </a:rPr>
                  <a:t>wher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is a standard normal random variable,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random variable with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IN" dirty="0" smtClean="0">
                    <a:solidFill>
                      <a:schemeClr val="tx1"/>
                    </a:solidFill>
                  </a:rPr>
                  <a:t> degrees of freedom. </a:t>
                </a:r>
                <a:endParaRPr lang="en-IN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888" y="1878098"/>
                <a:ext cx="7734300" cy="317559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ounded Rectangle 8"/>
              <p:cNvSpPr/>
              <p:nvPr/>
            </p:nvSpPr>
            <p:spPr>
              <a:xfrm>
                <a:off x="769052" y="1878098"/>
                <a:ext cx="7734300" cy="480060"/>
              </a:xfrm>
              <a:prstGeom prst="roundRect">
                <a:avLst/>
              </a:prstGeom>
              <a:gradFill flip="none"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lin ang="54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2000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Definition 5.4: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𝒕</m:t>
                    </m:r>
                    <m:r>
                      <a:rPr lang="en-US" sz="2000" b="1" i="0" dirty="0" smtClean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−</m:t>
                    </m:r>
                  </m:oMath>
                </a14:m>
                <a:r>
                  <a:rPr lang="en-IN" sz="2000" b="1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distribution</a:t>
                </a:r>
                <a:endParaRPr lang="en-IN" sz="2000" b="1" dirty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Rounded 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052" y="1878098"/>
                <a:ext cx="7734300" cy="480060"/>
              </a:xfrm>
              <a:prstGeom prst="roundRect">
                <a:avLst/>
              </a:prstGeom>
              <a:blipFill rotWithShape="1">
                <a:blip r:embed="rId4"/>
                <a:stretch>
                  <a:fillRect l="-314" b="-1084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itle 1"/>
          <p:cNvSpPr txBox="1">
            <a:spLocks/>
          </p:cNvSpPr>
          <p:nvPr/>
        </p:nvSpPr>
        <p:spPr>
          <a:xfrm>
            <a:off x="388015" y="53315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he 𝒕 Distribution</a:t>
            </a:r>
          </a:p>
        </p:txBody>
      </p:sp>
    </p:spTree>
    <p:extLst>
      <p:ext uri="{BB962C8B-B14F-4D97-AF65-F5344CB8AC3E}">
        <p14:creationId xmlns:p14="http://schemas.microsoft.com/office/powerpoint/2010/main" val="503763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90355" y="4807856"/>
            <a:ext cx="1583267" cy="72813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8015" y="978098"/>
                <a:ext cx="8425339" cy="5549698"/>
              </a:xfrm>
            </p:spPr>
            <p:txBody>
              <a:bodyPr>
                <a:noAutofit/>
              </a:bodyPr>
              <a:lstStyle/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Corollary: 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1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sz="1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sz="1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1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sz="1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…,</m:t>
                    </m:r>
                  </m:oMath>
                </a14:m>
                <a:r>
                  <a:rPr lang="en-US" sz="18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1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be independent random variables that are all normal with mean </a:t>
                </a:r>
                <a14:m>
                  <m:oMath xmlns:m="http://schemas.openxmlformats.org/officeDocument/2006/math">
                    <m:r>
                      <a:rPr lang="en-US" sz="1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𝜇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and standard deviation </a:t>
                </a:r>
                <a14:m>
                  <m:oMath xmlns:m="http://schemas.openxmlformats.org/officeDocument/2006/math">
                    <m:r>
                      <a:rPr lang="en-US" sz="1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𝜎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Let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IN" sz="1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𝑆</m:t>
                        </m:r>
                      </m:e>
                      <m:sup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p>
                    </m:sSup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−1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𝑖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𝑛</m:t>
                        </m:r>
                      </m:sup>
                      <m:e>
                        <m:sSup>
                          <m:sSup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1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sz="1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1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  <m:t>𝑋</m:t>
                                </m:r>
                              </m:e>
                            </m:acc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1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8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Using this definition, we can develop the sampling distribution of the sample mean when the population variance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𝜎</m:t>
                        </m:r>
                      </m:e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is unknown.</a:t>
                </a: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That is,</a:t>
                </a: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latin typeface="Cambria Math" panose="02040503050406030204" pitchFamily="18" charset="0"/>
                        <a:cs typeface="Times New Roman" pitchFamily="18" charset="0"/>
                      </a:rPr>
                      <m:t>Z</m:t>
                    </m:r>
                    <m:r>
                      <a:rPr lang="en-US" sz="1800">
                        <a:latin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acc>
                          <m:accPr>
                            <m:chr m:val="̅"/>
                            <m:ctrlPr>
                              <a:rPr lang="en-US" sz="1800" i="1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𝑋</m:t>
                            </m:r>
                          </m:e>
                        </m:acc>
                        <m:r>
                          <a:rPr lang="en-US" sz="1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−</m:t>
                        </m:r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𝜇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𝜎</m:t>
                        </m:r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/</m:t>
                        </m:r>
                        <m:rad>
                          <m:radPr>
                            <m:degHide m:val="on"/>
                            <m:ctrlP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𝑛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has the standard normal distribution.</a:t>
                </a: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p>
                    </m:sSup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𝑛</m:t>
                            </m:r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−1</m:t>
                            </m:r>
                          </m:e>
                        </m:d>
                        <m:sSup>
                          <m:sSup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𝑆</m:t>
                            </m:r>
                          </m:e>
                          <m:sup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has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distribution with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(</m:t>
                    </m:r>
                    <m:r>
                      <a:rPr lang="en-US" sz="18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𝑛</m:t>
                    </m:r>
                    <m:r>
                      <a:rPr lang="en-US" sz="18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−1)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degrees of freedom.</a:t>
                </a: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Thus,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𝑇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n-US" sz="1800" i="1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fPr>
                          <m:num>
                            <m:acc>
                              <m:accPr>
                                <m:chr m:val="̅"/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  <a:cs typeface="Times New Roman" pitchFamily="18" charset="0"/>
                                  </a:rPr>
                                  <m:t>𝑋</m:t>
                                </m:r>
                              </m:e>
                            </m:acc>
                            <m:r>
                              <a:rPr lang="en-US" sz="1800" i="1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−</m:t>
                            </m:r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𝜇</m:t>
                            </m:r>
                          </m:num>
                          <m:den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𝜎</m:t>
                            </m:r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/</m:t>
                            </m:r>
                            <m:rad>
                              <m:radPr>
                                <m:degHide m:val="on"/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  <m:t>𝑛</m:t>
                                </m:r>
                              </m:e>
                            </m:rad>
                          </m:den>
                        </m:f>
                      </m:num>
                      <m:den>
                        <m:rad>
                          <m:radPr>
                            <m:degHide m:val="on"/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itchFamily="18" charset="0"/>
                                      </a:rPr>
                                      <m:t>𝑛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itchFamily="18" charset="0"/>
                                      </a:rPr>
                                      <m:t>−1</m:t>
                                    </m:r>
                                  </m:e>
                                </m:d>
                                <m:sSup>
                                  <m:sSup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itchFamily="18" charset="0"/>
                                      </a:rPr>
                                      <m:t>𝑆</m:t>
                                    </m:r>
                                  </m:e>
                                  <m:sup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  <m:t>/</m:t>
                                </m:r>
                                <m:sSup>
                                  <m:sSup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itchFamily="18" charset="0"/>
                                      </a:rPr>
                                      <m:t>𝜎</m:t>
                                    </m:r>
                                  </m:e>
                                  <m:sup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  <m:t>𝑛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  <m:t>−1</m:t>
                                </m:r>
                              </m:den>
                            </m:f>
                          </m:e>
                        </m:rad>
                      </m:den>
                    </m:f>
                  </m:oMath>
                </a14:m>
                <a:r>
                  <a:rPr lang="en-US" sz="1800" b="0" i="1" dirty="0" smtClean="0">
                    <a:latin typeface="Cambria Math"/>
                    <a:ea typeface="Cambria Math" panose="02040503050406030204" pitchFamily="18" charset="0"/>
                    <a:cs typeface="Times New Roman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b="0" i="0" smtClean="0">
                        <a:latin typeface="Cambria Math"/>
                        <a:cs typeface="Times New Roman" pitchFamily="18" charset="0"/>
                      </a:rPr>
                      <m:t>or</m:t>
                    </m:r>
                    <m:r>
                      <a:rPr lang="en-US" sz="1800" b="0" i="1" smtClean="0">
                        <a:latin typeface="Cambria Math"/>
                        <a:cs typeface="Times New Roman" pitchFamily="18" charset="0"/>
                      </a:rPr>
                      <m:t>                                 </m:t>
                    </m:r>
                    <m:r>
                      <a:rPr lang="en-US" sz="1800" i="1">
                        <a:latin typeface="Cambria Math" panose="02040503050406030204" pitchFamily="18" charset="0"/>
                        <a:cs typeface="Times New Roman" pitchFamily="18" charset="0"/>
                      </a:rPr>
                      <m:t>𝑇</m:t>
                    </m:r>
                    <m:r>
                      <a:rPr lang="en-US" sz="1800" i="1">
                        <a:latin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acc>
                          <m:accPr>
                            <m:chr m:val="̅"/>
                            <m:ctrlPr>
                              <a:rPr lang="en-US" sz="1800" i="1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𝑋</m:t>
                            </m:r>
                          </m:e>
                        </m:acc>
                        <m:r>
                          <a:rPr lang="en-US" sz="1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−</m:t>
                        </m:r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𝜇</m:t>
                        </m:r>
                        <m:r>
                          <a:rPr lang="en-US" sz="1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1800" dirty="0">
                            <a:latin typeface="Times New Roman" pitchFamily="18" charset="0"/>
                            <a:cs typeface="Times New Roman" pitchFamily="18" charset="0"/>
                          </a:rPr>
                          <m:t> 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𝑆</m:t>
                        </m:r>
                        <m:r>
                          <a:rPr lang="en-US" sz="1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/</m:t>
                        </m:r>
                        <m:rad>
                          <m:radPr>
                            <m:degHide m:val="on"/>
                            <m:ctrlPr>
                              <a:rPr lang="en-US" sz="1800" i="1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𝑛</m:t>
                            </m:r>
                          </m:e>
                        </m:rad>
                      </m:den>
                    </m:f>
                  </m:oMath>
                </a14:m>
                <a:endParaRPr lang="en-US" sz="1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9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This is the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𝑡</m:t>
                    </m:r>
                    <m:r>
                      <a:rPr lang="en-US" sz="1800" b="0" i="1" dirty="0" smtClean="0">
                        <a:latin typeface="Cambria Math"/>
                        <a:cs typeface="Times New Roman" pitchFamily="18" charset="0"/>
                      </a:rPr>
                      <m:t>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𝑑𝑖𝑠𝑡𝑟𝑖𝑏𝑢𝑡𝑖𝑜𝑛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 </m:t>
                    </m:r>
                  </m:oMath>
                </a14:m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with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𝑛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−1) </m:t>
                    </m:r>
                  </m:oMath>
                </a14:m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degrees of freedom.</a:t>
                </a:r>
                <a:endParaRPr lang="en-US" sz="18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8015" y="978098"/>
                <a:ext cx="8425339" cy="5549698"/>
              </a:xfrm>
              <a:blipFill rotWithShape="1">
                <a:blip r:embed="rId2"/>
                <a:stretch>
                  <a:fillRect l="-651" t="-549" r="-57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itle 1"/>
          <p:cNvSpPr txBox="1">
            <a:spLocks/>
          </p:cNvSpPr>
          <p:nvPr/>
        </p:nvSpPr>
        <p:spPr>
          <a:xfrm>
            <a:off x="388015" y="53315"/>
            <a:ext cx="8425339" cy="924783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he 𝒕 Distribution</a:t>
            </a:r>
          </a:p>
        </p:txBody>
      </p:sp>
    </p:spTree>
    <p:extLst>
      <p:ext uri="{BB962C8B-B14F-4D97-AF65-F5344CB8AC3E}">
        <p14:creationId xmlns:p14="http://schemas.microsoft.com/office/powerpoint/2010/main" val="326125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886199" y="5291666"/>
            <a:ext cx="1583267" cy="72813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8015" y="978098"/>
                <a:ext cx="8425339" cy="5549698"/>
              </a:xfrm>
            </p:spPr>
            <p:txBody>
              <a:bodyPr>
                <a:noAutofit/>
              </a:bodyPr>
              <a:lstStyle/>
              <a:p>
                <a:pPr lvl="0" algn="just">
                  <a:lnSpc>
                    <a:spcPct val="110000"/>
                  </a:lnSpc>
                  <a:buClr>
                    <a:srgbClr val="0BD0D9"/>
                  </a:buClr>
                </a:pPr>
                <a:r>
                  <a:rPr lang="en-US" sz="18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14:m>
                  <m:oMath xmlns:m="http://schemas.openxmlformats.org/officeDocument/2006/math">
                    <m:r>
                      <a:rPr lang="en-US" sz="1800" b="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𝐹</m:t>
                    </m:r>
                  </m:oMath>
                </a14:m>
                <a:r>
                  <a:rPr lang="en-US" sz="18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istribution finds enormous applications in comparing sample variances.</a:t>
                </a:r>
              </a:p>
              <a:p>
                <a:pPr lvl="0" algn="just">
                  <a:lnSpc>
                    <a:spcPct val="110000"/>
                  </a:lnSpc>
                  <a:buClr>
                    <a:srgbClr val="0BD0D9"/>
                  </a:buClr>
                </a:pPr>
                <a:endParaRPr lang="en-US" sz="18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0" algn="just">
                  <a:lnSpc>
                    <a:spcPct val="110000"/>
                  </a:lnSpc>
                  <a:buClr>
                    <a:srgbClr val="0BD0D9"/>
                  </a:buClr>
                </a:pPr>
                <a:endParaRPr lang="en-US" sz="1800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0" algn="just">
                  <a:lnSpc>
                    <a:spcPct val="110000"/>
                  </a:lnSpc>
                  <a:buClr>
                    <a:srgbClr val="0BD0D9"/>
                  </a:buClr>
                </a:pPr>
                <a:endParaRPr lang="en-US" sz="18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0" algn="just">
                  <a:lnSpc>
                    <a:spcPct val="110000"/>
                  </a:lnSpc>
                  <a:buClr>
                    <a:srgbClr val="0BD0D9"/>
                  </a:buClr>
                </a:pPr>
                <a:endParaRPr lang="en-US" sz="1800" dirty="0" smtClean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b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Corollary: 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Recall th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p>
                    </m:sSup>
                    <m:r>
                      <a:rPr 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𝑛</m:t>
                            </m:r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−1</m:t>
                            </m:r>
                          </m:e>
                        </m:d>
                        <m:sSup>
                          <m:sSupPr>
                            <m:ctrlP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𝑆</m:t>
                            </m:r>
                          </m:e>
                          <m:sup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sz="18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is the Chi-squared distribution with </a:t>
                </a:r>
                <a14:m>
                  <m:oMath xmlns:m="http://schemas.openxmlformats.org/officeDocument/2006/math">
                    <m:r>
                      <a:rPr lang="en-US" sz="1800" i="1" dirty="0">
                        <a:latin typeface="Cambria Math" panose="02040503050406030204" pitchFamily="18" charset="0"/>
                        <a:cs typeface="Times New Roman" pitchFamily="18" charset="0"/>
                      </a:rPr>
                      <m:t>(</m:t>
                    </m:r>
                    <m:r>
                      <a:rPr lang="en-US" sz="1800" i="1" dirty="0">
                        <a:latin typeface="Cambria Math" panose="02040503050406030204" pitchFamily="18" charset="0"/>
                        <a:cs typeface="Times New Roman" pitchFamily="18" charset="0"/>
                      </a:rPr>
                      <m:t>𝑛</m:t>
                    </m:r>
                    <m:r>
                      <a:rPr lang="en-US" sz="1800" i="1" dirty="0">
                        <a:latin typeface="Cambria Math" panose="02040503050406030204" pitchFamily="18" charset="0"/>
                        <a:cs typeface="Times New Roman" pitchFamily="18" charset="0"/>
                      </a:rPr>
                      <m:t>−1)</m:t>
                    </m:r>
                  </m:oMath>
                </a14:m>
                <a:r>
                  <a:rPr lang="en-US" sz="1800" dirty="0">
                    <a:latin typeface="Times New Roman" pitchFamily="18" charset="0"/>
                    <a:cs typeface="Times New Roman" pitchFamily="18" charset="0"/>
                  </a:rPr>
                  <a:t> degrees of </a:t>
                </a: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freedom.</a:t>
                </a: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8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Therefore, if we assume that we have sample of siz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from a population with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sup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and an independent sample of siz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from another population with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  <m:sup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, then the statistics </a:t>
                </a:r>
                <a:endParaRPr lang="en-US" sz="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𝐹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/</m:t>
                          </m:r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1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lvl="1" indent="0" algn="just">
                  <a:buClr>
                    <a:schemeClr val="accent3"/>
                  </a:buClr>
                  <a:buSzPct val="95000"/>
                  <a:buNone/>
                </a:pPr>
                <a:endParaRPr lang="en-US" sz="1800" b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8015" y="978098"/>
                <a:ext cx="8425339" cy="5549698"/>
              </a:xfrm>
              <a:blipFill rotWithShape="1">
                <a:blip r:embed="rId2"/>
                <a:stretch>
                  <a:fillRect l="-651" t="-439" r="-57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itle 1"/>
              <p:cNvSpPr txBox="1">
                <a:spLocks/>
              </p:cNvSpPr>
              <p:nvPr/>
            </p:nvSpPr>
            <p:spPr>
              <a:xfrm>
                <a:off x="388015" y="53315"/>
                <a:ext cx="8425339" cy="924783"/>
              </a:xfrm>
              <a:prstGeom prst="rect">
                <a:avLst/>
              </a:prstGeom>
            </p:spPr>
            <p:txBody>
              <a:bodyPr vert="horz" lIns="0" rIns="0" bIns="0" anchor="b">
                <a:normAutofit/>
              </a:bodyPr>
              <a:lstStyle>
                <a:lvl1pPr algn="l" rtl="0" eaLnBrk="1" latinLnBrk="0" hangingPunct="1">
                  <a:spcBef>
                    <a:spcPct val="0"/>
                  </a:spcBef>
                  <a:buNone/>
                  <a:defRPr kumimoji="0" sz="5000" b="0" kern="120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The </a:t>
                </a:r>
                <a14:m>
                  <m:oMath xmlns:m="http://schemas.openxmlformats.org/officeDocument/2006/math">
                    <m:r>
                      <a:rPr lang="en-US" sz="4000" i="1" dirty="0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𝐹</m:t>
                    </m:r>
                  </m:oMath>
                </a14:m>
                <a:r>
                  <a:rPr lang="en-US" sz="4000" dirty="0" smtClean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4000" dirty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Distribution</a:t>
                </a:r>
              </a:p>
            </p:txBody>
          </p:sp>
        </mc:Choice>
        <mc:Fallback xmlns="">
          <p:sp>
            <p:nvSpPr>
              <p:cNvPr id="10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015" y="53315"/>
                <a:ext cx="8425339" cy="924783"/>
              </a:xfrm>
              <a:prstGeom prst="rect">
                <a:avLst/>
              </a:prstGeom>
              <a:blipFill rotWithShape="1">
                <a:blip r:embed="rId3"/>
                <a:stretch>
                  <a:fillRect l="-3690" b="-3377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09786" y="1496481"/>
                <a:ext cx="7734300" cy="1856319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 smtClean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 smtClean="0">
                    <a:solidFill>
                      <a:prstClr val="black"/>
                    </a:solidFill>
                  </a:rPr>
                  <a:t>The statistics F is defined to be the ratio of two independent Chi-Squared random variables, each divided by its number of degrees of freedom. Hence,</a:t>
                </a:r>
              </a:p>
              <a:p>
                <a:pPr algn="just"/>
                <a:r>
                  <a:rPr lang="en-US" b="0" dirty="0" smtClean="0">
                    <a:solidFill>
                      <a:schemeClr val="tx1"/>
                    </a:solidFill>
                  </a:rPr>
                  <a:t>F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𝜒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/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𝜒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/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en-IN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786" y="1496481"/>
                <a:ext cx="7734300" cy="185631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7"/>
              <p:cNvSpPr/>
              <p:nvPr/>
            </p:nvSpPr>
            <p:spPr>
              <a:xfrm>
                <a:off x="709786" y="1497098"/>
                <a:ext cx="7734300" cy="480060"/>
              </a:xfrm>
              <a:prstGeom prst="roundRect">
                <a:avLst/>
              </a:prstGeom>
              <a:gradFill flip="none"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lin ang="54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2000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Definition 5.5: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𝑭</m:t>
                    </m:r>
                  </m:oMath>
                </a14:m>
                <a:r>
                  <a:rPr lang="en-IN" sz="2000" b="1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 distribution</a:t>
                </a:r>
                <a:endParaRPr lang="en-IN" sz="2000" b="1" dirty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ounded 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786" y="1497098"/>
                <a:ext cx="7734300" cy="480060"/>
              </a:xfrm>
              <a:prstGeom prst="roundRect">
                <a:avLst/>
              </a:prstGeom>
              <a:blipFill rotWithShape="0">
                <a:blip r:embed="rId5"/>
                <a:stretch>
                  <a:fillRect l="-314" b="-109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67465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131" y="124461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Reference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2" name="Content Placeholder 4"/>
          <p:cNvSpPr txBox="1">
            <a:spLocks/>
          </p:cNvSpPr>
          <p:nvPr/>
        </p:nvSpPr>
        <p:spPr>
          <a:xfrm>
            <a:off x="210780" y="2928512"/>
            <a:ext cx="8506500" cy="2227148"/>
          </a:xfrm>
          <a:prstGeom prst="rect">
            <a:avLst/>
          </a:prstGeom>
        </p:spPr>
        <p:txBody>
          <a:bodyPr vert="horz">
            <a:normAutofit fontScale="925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BD0D9"/>
              </a:buClr>
            </a:pPr>
            <a:r>
              <a:rPr lang="en-US" dirty="0" smtClean="0">
                <a:solidFill>
                  <a:prstClr val="black"/>
                </a:solidFill>
              </a:rPr>
              <a:t>The detail material related to this lecture can be found in</a:t>
            </a:r>
          </a:p>
          <a:p>
            <a:pPr>
              <a:buClr>
                <a:srgbClr val="0BD0D9"/>
              </a:buClr>
            </a:pPr>
            <a:endParaRPr lang="en-US" dirty="0" smtClean="0">
              <a:solidFill>
                <a:prstClr val="black"/>
              </a:solidFill>
            </a:endParaRPr>
          </a:p>
          <a:p>
            <a:pPr marL="393192" lvl="1" indent="0">
              <a:buClr>
                <a:srgbClr val="0BD0D9"/>
              </a:buClr>
              <a:buFont typeface="Wingdings 2"/>
              <a:buNone/>
            </a:pPr>
            <a:r>
              <a:rPr lang="en-US" dirty="0" smtClean="0">
                <a:solidFill>
                  <a:srgbClr val="0070C0"/>
                </a:solidFill>
              </a:rPr>
              <a:t>Probability and Statistics for </a:t>
            </a:r>
            <a:r>
              <a:rPr lang="en-US" dirty="0" err="1" smtClean="0">
                <a:solidFill>
                  <a:srgbClr val="0070C0"/>
                </a:solidFill>
              </a:rPr>
              <a:t>Enginneers</a:t>
            </a:r>
            <a:r>
              <a:rPr lang="en-US" dirty="0" smtClean="0">
                <a:solidFill>
                  <a:srgbClr val="0070C0"/>
                </a:solidFill>
              </a:rPr>
              <a:t> and Scientists (8</a:t>
            </a:r>
            <a:r>
              <a:rPr lang="en-US" baseline="30000" dirty="0" smtClean="0">
                <a:solidFill>
                  <a:srgbClr val="0070C0"/>
                </a:solidFill>
              </a:rPr>
              <a:t>th</a:t>
            </a:r>
            <a:r>
              <a:rPr lang="en-US" dirty="0" smtClean="0">
                <a:solidFill>
                  <a:srgbClr val="0070C0"/>
                </a:solidFill>
              </a:rPr>
              <a:t> Ed.) by Ronald E. Walpole, Sharon L. Myers, Keying Ye (Pearson), 2013.</a:t>
            </a:r>
          </a:p>
          <a:p>
            <a:pPr marL="0" indent="0">
              <a:buClr>
                <a:srgbClr val="0BD0D9"/>
              </a:buClr>
              <a:buFont typeface="Wingdings 2"/>
              <a:buNone/>
            </a:pPr>
            <a:r>
              <a:rPr lang="en-US" dirty="0">
                <a:solidFill>
                  <a:prstClr val="black"/>
                </a:solidFill>
              </a:rPr>
              <a:t>	</a:t>
            </a:r>
            <a:endParaRPr lang="en-I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0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666" y="2420888"/>
            <a:ext cx="8425339" cy="936104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altLang="zh-CN" sz="6000" dirty="0" smtClean="0">
                <a:solidFill>
                  <a:srgbClr val="FF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rPr>
              <a:t>Any question?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22248" y="4788914"/>
            <a:ext cx="73811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en-IN" dirty="0" smtClean="0">
                <a:solidFill>
                  <a:srgbClr val="7CCA62">
                    <a:lumMod val="50000"/>
                  </a:srgbClr>
                </a:solidFill>
              </a:rPr>
              <a:t>You may post your question(s) at the “Discussion Forum” maintained in the course Web page!</a:t>
            </a:r>
            <a:endParaRPr lang="en-IN" dirty="0">
              <a:solidFill>
                <a:srgbClr val="7CCA62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872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944" y="548680"/>
            <a:ext cx="8229600" cy="1008112"/>
          </a:xfrm>
        </p:spPr>
        <p:txBody>
          <a:bodyPr/>
          <a:lstStyle/>
          <a:p>
            <a:r>
              <a:rPr lang="en-US" dirty="0" smtClean="0"/>
              <a:t>Questions of the day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solidFill>
                  <a:srgbClr val="0070C0"/>
                </a:solidFill>
              </a:rPr>
              <a:t>What are the degrees of freedom in the following cases.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70C0"/>
                </a:solidFill>
              </a:rPr>
              <a:t>	</a:t>
            </a:r>
            <a:r>
              <a:rPr lang="en-US" sz="2400" dirty="0" smtClean="0">
                <a:solidFill>
                  <a:srgbClr val="0070C0"/>
                </a:solidFill>
              </a:rPr>
              <a:t>Case 1: A single number.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70C0"/>
                </a:solidFill>
              </a:rPr>
              <a:t>	</a:t>
            </a:r>
            <a:r>
              <a:rPr lang="en-US" sz="2400" dirty="0" smtClean="0">
                <a:solidFill>
                  <a:srgbClr val="0070C0"/>
                </a:solidFill>
              </a:rPr>
              <a:t>Case 2: A list of </a:t>
            </a:r>
            <a:r>
              <a:rPr lang="en-US" sz="2400" i="1" dirty="0" smtClean="0">
                <a:solidFill>
                  <a:srgbClr val="0070C0"/>
                </a:solidFill>
              </a:rPr>
              <a:t>n</a:t>
            </a:r>
            <a:r>
              <a:rPr lang="en-US" sz="2400" dirty="0" smtClean="0">
                <a:solidFill>
                  <a:srgbClr val="0070C0"/>
                </a:solidFill>
              </a:rPr>
              <a:t> numbers.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70C0"/>
                </a:solidFill>
              </a:rPr>
              <a:t>	</a:t>
            </a:r>
            <a:r>
              <a:rPr lang="en-US" sz="2400" dirty="0" smtClean="0">
                <a:solidFill>
                  <a:srgbClr val="0070C0"/>
                </a:solidFill>
              </a:rPr>
              <a:t>Case 3: a table of data with </a:t>
            </a:r>
            <a:r>
              <a:rPr lang="en-US" sz="2400" i="1" dirty="0" smtClean="0">
                <a:solidFill>
                  <a:srgbClr val="0070C0"/>
                </a:solidFill>
              </a:rPr>
              <a:t>m</a:t>
            </a:r>
            <a:r>
              <a:rPr lang="en-US" sz="2400" dirty="0" smtClean="0">
                <a:solidFill>
                  <a:srgbClr val="0070C0"/>
                </a:solidFill>
              </a:rPr>
              <a:t> rows and </a:t>
            </a:r>
            <a:r>
              <a:rPr lang="en-US" sz="2400" i="1" dirty="0" smtClean="0">
                <a:solidFill>
                  <a:srgbClr val="0070C0"/>
                </a:solidFill>
              </a:rPr>
              <a:t>n</a:t>
            </a:r>
            <a:r>
              <a:rPr lang="en-US" sz="2400" dirty="0" smtClean="0">
                <a:solidFill>
                  <a:srgbClr val="0070C0"/>
                </a:solidFill>
              </a:rPr>
              <a:t> columns.</a:t>
            </a:r>
          </a:p>
          <a:p>
            <a:pPr marL="0" indent="0">
              <a:buNone/>
            </a:pPr>
            <a:r>
              <a:rPr lang="en-US" sz="2400" dirty="0">
                <a:solidFill>
                  <a:srgbClr val="0070C0"/>
                </a:solidFill>
              </a:rPr>
              <a:t>	</a:t>
            </a:r>
            <a:r>
              <a:rPr lang="en-US" sz="2400" dirty="0" smtClean="0">
                <a:solidFill>
                  <a:srgbClr val="0070C0"/>
                </a:solidFill>
              </a:rPr>
              <a:t>Case 4: a data cube with </a:t>
            </a:r>
            <a:r>
              <a:rPr lang="en-US" sz="2400" dirty="0">
                <a:solidFill>
                  <a:srgbClr val="0070C0"/>
                </a:solidFill>
              </a:rPr>
              <a:t>dimension </a:t>
            </a:r>
            <a:r>
              <a:rPr lang="en-US" sz="2400" i="1" dirty="0" err="1" smtClean="0">
                <a:solidFill>
                  <a:srgbClr val="0070C0"/>
                </a:solidFill>
              </a:rPr>
              <a:t>m×n×p</a:t>
            </a:r>
            <a:r>
              <a:rPr lang="en-US" sz="2400" i="1" dirty="0" smtClean="0">
                <a:solidFill>
                  <a:srgbClr val="0070C0"/>
                </a:solidFill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062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944" y="548680"/>
            <a:ext cx="8229600" cy="1008112"/>
          </a:xfrm>
        </p:spPr>
        <p:txBody>
          <a:bodyPr/>
          <a:lstStyle/>
          <a:p>
            <a:r>
              <a:rPr lang="en-US" dirty="0" smtClean="0"/>
              <a:t>Questions of the day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US" dirty="0" smtClean="0">
                <a:solidFill>
                  <a:srgbClr val="0070C0"/>
                </a:solidFill>
              </a:rPr>
              <a:t>In the following, two normal sampling distributions are shown with parameters n, </a:t>
            </a:r>
            <a:r>
              <a:rPr lang="el-GR" dirty="0" smtClean="0">
                <a:solidFill>
                  <a:srgbClr val="0070C0"/>
                </a:solidFill>
              </a:rPr>
              <a:t>μ</a:t>
            </a:r>
            <a:r>
              <a:rPr lang="en-US" dirty="0" smtClean="0">
                <a:solidFill>
                  <a:srgbClr val="0070C0"/>
                </a:solidFill>
              </a:rPr>
              <a:t> and </a:t>
            </a:r>
            <a:r>
              <a:rPr lang="el-GR" dirty="0" smtClean="0">
                <a:solidFill>
                  <a:srgbClr val="0070C0"/>
                </a:solidFill>
              </a:rPr>
              <a:t>σ</a:t>
            </a:r>
            <a:r>
              <a:rPr lang="en-US" dirty="0" smtClean="0">
                <a:solidFill>
                  <a:srgbClr val="0070C0"/>
                </a:solidFill>
              </a:rPr>
              <a:t> (all symbols bear their usual meanings).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What are the relations among the parameters in the two?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6843" y="3456744"/>
            <a:ext cx="3182667" cy="181709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798176" y="3272078"/>
                <a:ext cx="110010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GB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GB" i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GB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GB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GB" i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GB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GB" i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8176" y="3272078"/>
                <a:ext cx="1100108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50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206843" y="4180625"/>
                <a:ext cx="111607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GB" i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GB" i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GB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GB" i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GB" i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GB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GB" i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6843" y="4180625"/>
                <a:ext cx="1116075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50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9521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28072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In this presentation…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79883"/>
                <a:ext cx="8501751" cy="4389120"/>
              </a:xfrm>
            </p:spPr>
            <p:txBody>
              <a:bodyPr>
                <a:noAutofit/>
              </a:bodyPr>
              <a:lstStyle/>
              <a:p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asic concept of sampling distribution</a:t>
                </a:r>
              </a:p>
              <a:p>
                <a:pPr lvl="8"/>
                <a:endParaRPr lang="en-US" sz="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age of sampling distributions</a:t>
                </a:r>
              </a:p>
              <a:p>
                <a:pPr lvl="7"/>
                <a:endParaRPr lang="en-US" sz="1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sue with sampling distributions</a:t>
                </a:r>
              </a:p>
              <a:p>
                <a:pPr lvl="8"/>
                <a:endParaRPr lang="en-US" sz="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entral limit theorem</a:t>
                </a:r>
              </a:p>
              <a:p>
                <a:pPr lvl="8"/>
                <a:endParaRPr lang="en-US" sz="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pplication of Central limit theorem</a:t>
                </a:r>
              </a:p>
              <a:p>
                <a:pPr lvl="8"/>
                <a:endParaRPr lang="en-US" sz="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jor sampling distributions</a:t>
                </a:r>
              </a:p>
              <a:p>
                <a:pPr lvl="2">
                  <a:lnSpc>
                    <a:spcPct val="150000"/>
                  </a:lnSpc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l-GR" sz="1600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1600" b="1" i="1" dirty="0">
                            <a:latin typeface="Cambria Math" panose="02040503050406030204" pitchFamily="18" charset="0"/>
                          </a:rPr>
                          <m:t>𝝌</m:t>
                        </m:r>
                      </m:e>
                      <m:sup>
                        <m:r>
                          <a:rPr lang="en-US" sz="1600" b="1" i="1" dirty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15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istribution</a:t>
                </a:r>
              </a:p>
              <a:p>
                <a:pPr lvl="2">
                  <a:lnSpc>
                    <a:spcPct val="150000"/>
                  </a:lnSpc>
                </a:pPr>
                <a:r>
                  <a:rPr lang="en-US" sz="15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5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distribution</a:t>
                </a:r>
              </a:p>
              <a:p>
                <a:pPr lvl="2">
                  <a:lnSpc>
                    <a:spcPct val="150000"/>
                  </a:lnSpc>
                </a:pPr>
                <a:r>
                  <a:rPr lang="en-US" sz="15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 distribution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79883"/>
                <a:ext cx="8501751" cy="4389120"/>
              </a:xfrm>
              <a:blipFill rotWithShape="1">
                <a:blip r:embed="rId2"/>
                <a:stretch>
                  <a:fillRect l="-502" t="-69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41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944" y="548680"/>
            <a:ext cx="8229600" cy="1008112"/>
          </a:xfrm>
        </p:spPr>
        <p:txBody>
          <a:bodyPr/>
          <a:lstStyle/>
          <a:p>
            <a:r>
              <a:rPr lang="en-US" dirty="0" smtClean="0"/>
              <a:t>Questions of the day…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rabicPeriod" startAt="3"/>
                </a:pPr>
                <a:r>
                  <a:rPr lang="en-US" dirty="0" smtClean="0">
                    <a:solidFill>
                      <a:srgbClr val="0070C0"/>
                    </a:solidFill>
                  </a:rPr>
                  <a:t>Suppose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GB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</m:e>
                    </m:acc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and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S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 denote the sample mean and standard deviation of a sample. Assume that population follows normal distribution with population mean </a:t>
                </a:r>
                <a14:m>
                  <m:oMath xmlns:m="http://schemas.openxmlformats.org/officeDocument/2006/math">
                    <m:r>
                      <a:rPr lang="en-GB" i="1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and standard deviation </a:t>
                </a:r>
                <a14:m>
                  <m:oMath xmlns:m="http://schemas.openxmlformats.org/officeDocument/2006/math">
                    <m:r>
                      <a:rPr lang="en-GB" i="1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. Write down the expression of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z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 and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t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 values with degree of freedom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30" t="-125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273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04948" y="1496907"/>
            <a:ext cx="8425339" cy="4859450"/>
          </a:xfrm>
        </p:spPr>
        <p:txBody>
          <a:bodyPr>
            <a:normAutofit/>
          </a:bodyPr>
          <a:lstStyle/>
          <a:p>
            <a:pPr marL="273050" lvl="2" indent="0" algn="just">
              <a:buClr>
                <a:schemeClr val="accent3"/>
              </a:buClr>
              <a:buSzPct val="95000"/>
              <a:buNone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 a task of statistical inference, we usually follow the following steps:</a:t>
            </a:r>
          </a:p>
          <a:p>
            <a:pPr marL="273050" lvl="2" indent="0" algn="just">
              <a:buClr>
                <a:schemeClr val="accent3"/>
              </a:buClr>
              <a:buSzPct val="95000"/>
              <a:buNone/>
            </a:pP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</a:t>
            </a:r>
          </a:p>
          <a:p>
            <a:pPr marL="615950" lvl="2" indent="-342900" algn="just">
              <a:buClr>
                <a:schemeClr val="accent3"/>
              </a:buClr>
              <a:buSzPct val="95000"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collection</a:t>
            </a:r>
          </a:p>
          <a:p>
            <a:pPr marL="890270" lvl="3" indent="-342900" algn="just">
              <a:buSzPct val="95000"/>
            </a:pPr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llect a </a:t>
            </a:r>
            <a:r>
              <a:rPr lang="en-US" sz="17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e</a:t>
            </a:r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rom the </a:t>
            </a:r>
            <a:r>
              <a:rPr lang="en-US" sz="17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pulation</a:t>
            </a:r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170430" lvl="8" indent="-342900" algn="just">
              <a:buSzPct val="95000"/>
            </a:pPr>
            <a:endParaRPr lang="en-US" sz="1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lvl="2" indent="-342900" algn="just">
              <a:buClr>
                <a:schemeClr val="accent3"/>
              </a:buClr>
              <a:buSzPct val="95000"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istics</a:t>
            </a:r>
          </a:p>
          <a:p>
            <a:pPr marL="890270" lvl="3" indent="-342900" algn="just">
              <a:buSzPct val="95000"/>
            </a:pPr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 a </a:t>
            </a:r>
            <a:r>
              <a:rPr lang="en-US" sz="17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istics</a:t>
            </a:r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rom the sample.</a:t>
            </a:r>
          </a:p>
          <a:p>
            <a:pPr marL="2170430" lvl="8" indent="-342900" algn="just">
              <a:buSzPct val="95000"/>
            </a:pPr>
            <a:endParaRPr lang="en-US" sz="1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lvl="2" indent="-342900" algn="just">
              <a:buClr>
                <a:schemeClr val="accent3"/>
              </a:buClr>
              <a:buSzPct val="95000"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istical inference</a:t>
            </a:r>
          </a:p>
          <a:p>
            <a:pPr marL="890270" lvl="3" indent="-342900" algn="just">
              <a:buSzPct val="95000"/>
            </a:pPr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the statistics we made various statements concerning the values of population parameters.</a:t>
            </a:r>
          </a:p>
          <a:p>
            <a:pPr marL="1164590" lvl="4" indent="-342900" algn="just">
              <a:buSzPct val="95000"/>
            </a:pPr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example, population mean from the sample mean, etc.</a:t>
            </a:r>
          </a:p>
          <a:p>
            <a:pPr marL="273050" lvl="2" indent="0" algn="just">
              <a:buClr>
                <a:schemeClr val="accent3"/>
              </a:buClr>
              <a:buSzPct val="95000"/>
              <a:buNone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04948" y="260648"/>
            <a:ext cx="8425339" cy="947666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493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04948" y="1496907"/>
            <a:ext cx="8425339" cy="4859450"/>
          </a:xfrm>
        </p:spPr>
        <p:txBody>
          <a:bodyPr>
            <a:normAutofit/>
          </a:bodyPr>
          <a:lstStyle/>
          <a:p>
            <a:pPr marL="273050" lvl="2" indent="0" algn="just">
              <a:buClr>
                <a:schemeClr val="accent3"/>
              </a:buClr>
              <a:buSzPct val="95000"/>
              <a:buNone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me basic terminology which are closely associated to the above-mentioned tasks are reproduced below.</a:t>
            </a:r>
          </a:p>
          <a:p>
            <a:pPr marL="2170430" lvl="8" indent="-342900" algn="just">
              <a:buClr>
                <a:srgbClr val="0BD0D9"/>
              </a:buClr>
              <a:buSzPct val="95000"/>
            </a:pPr>
            <a:endParaRPr lang="en-US" sz="1100" b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lvl="2" indent="-342900" algn="just">
              <a:buClr>
                <a:srgbClr val="0BD0D9"/>
              </a:buClr>
              <a:buSzPct val="95000"/>
            </a:pPr>
            <a:r>
              <a:rPr lang="en-US" sz="1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pulation:</a:t>
            </a:r>
            <a:r>
              <a:rPr lang="en-US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pulation</a:t>
            </a:r>
            <a:r>
              <a:rPr lang="en-US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sists of the totality of the observation, with which we are concerned.</a:t>
            </a:r>
          </a:p>
          <a:p>
            <a:pPr marL="2170430" lvl="8" indent="-342900" algn="just">
              <a:buClr>
                <a:srgbClr val="0BD0D9"/>
              </a:buClr>
              <a:buSzPct val="95000"/>
            </a:pPr>
            <a:endParaRPr lang="en-US" sz="11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lvl="2" indent="-342900" algn="just">
              <a:buClr>
                <a:srgbClr val="0BD0D9"/>
              </a:buClr>
              <a:buSzPct val="95000"/>
            </a:pPr>
            <a:r>
              <a:rPr lang="en-US" sz="1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e:</a:t>
            </a:r>
            <a:r>
              <a:rPr lang="en-US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sample is a subset of a population.</a:t>
            </a:r>
          </a:p>
          <a:p>
            <a:pPr marL="2170430" lvl="8" indent="-342900" algn="just">
              <a:buClr>
                <a:srgbClr val="0BD0D9"/>
              </a:buClr>
              <a:buSzPct val="95000"/>
            </a:pPr>
            <a:endParaRPr lang="en-US" sz="11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lvl="2" indent="-342900" algn="just">
              <a:buClr>
                <a:srgbClr val="0BD0D9"/>
              </a:buClr>
              <a:buSzPct val="95000"/>
            </a:pPr>
            <a:r>
              <a:rPr lang="en-US" sz="1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ndom variable: </a:t>
            </a:r>
            <a:r>
              <a:rPr lang="en-US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random variable is a function that associates a real number with each element in the sample.</a:t>
            </a:r>
          </a:p>
          <a:p>
            <a:pPr marL="2170430" lvl="8" indent="-342900" algn="just">
              <a:buClr>
                <a:srgbClr val="0BD0D9"/>
              </a:buClr>
              <a:buSzPct val="95000"/>
            </a:pPr>
            <a:endParaRPr lang="en-US" sz="11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lvl="2" indent="-342900" algn="just">
              <a:buClr>
                <a:srgbClr val="0BD0D9"/>
              </a:buClr>
              <a:buSzPct val="95000"/>
            </a:pPr>
            <a:r>
              <a:rPr lang="en-US" sz="1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istics: </a:t>
            </a:r>
            <a:r>
              <a:rPr lang="en-US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y function of the random variable constituting random sample is called a statistics.</a:t>
            </a:r>
          </a:p>
          <a:p>
            <a:pPr marL="2170430" lvl="8" indent="-342900" algn="just">
              <a:buClr>
                <a:srgbClr val="0BD0D9"/>
              </a:buClr>
              <a:buSzPct val="95000"/>
            </a:pPr>
            <a:endParaRPr lang="en-US" sz="11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lvl="2" indent="-342900" algn="just">
              <a:buClr>
                <a:srgbClr val="0BD0D9"/>
              </a:buClr>
              <a:buSzPct val="95000"/>
            </a:pPr>
            <a:r>
              <a:rPr lang="en-US" sz="18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istical inference: </a:t>
            </a:r>
            <a:r>
              <a:rPr lang="en-US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is an analysis basically concerned with generalization and prediction.</a:t>
            </a:r>
            <a:endParaRPr lang="en-US" sz="1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04948" y="260648"/>
            <a:ext cx="8425339" cy="866023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sic terminologie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63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07" y="1523394"/>
            <a:ext cx="8425339" cy="4953606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e are two facts, which are key to statistical inference.</a:t>
            </a:r>
          </a:p>
          <a:p>
            <a:pPr algn="just"/>
            <a:endParaRPr lang="en-US" sz="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pulation parameters are fixed number whose values are usually </a:t>
            </a:r>
            <a:r>
              <a:rPr lang="en-US" sz="1800" dirty="0" smtClean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know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982980" lvl="2" indent="-342900" algn="just">
              <a:buFont typeface="+mj-lt"/>
              <a:buAutoNum type="arabicPeriod"/>
            </a:pPr>
            <a:endParaRPr lang="en-US" sz="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mple statistics are known values for any given sample, but </a:t>
            </a:r>
            <a:r>
              <a:rPr lang="en-US" sz="1800" dirty="0" smtClean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ry from sample to sample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even taken from the same population.</a:t>
            </a:r>
          </a:p>
          <a:p>
            <a:pPr marL="0" indent="0" algn="just">
              <a:buNone/>
            </a:pPr>
            <a:endParaRPr lang="en-US" sz="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fact, it is unlikely for any two samples drawn independently, producing identical values of samp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istic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8" algn="just"/>
            <a:endParaRPr lang="en-US" sz="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other words, the </a:t>
            </a:r>
            <a:r>
              <a:rPr lang="en-US" sz="1800" dirty="0" smtClean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riability of sample statistics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always present and must be accounted for in any inferential procedure.</a:t>
            </a:r>
          </a:p>
          <a:p>
            <a:pPr lvl="8" algn="just"/>
            <a:endParaRPr lang="en-US" sz="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s variability is called </a:t>
            </a:r>
            <a:r>
              <a:rPr lang="en-US" sz="1800" dirty="0" smtClean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ing variatio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8" algn="just"/>
            <a:endParaRPr lang="en-US" sz="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e: </a:t>
            </a:r>
          </a:p>
          <a:p>
            <a:pPr marL="0" indent="0" algn="just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sample statistics is random variable and like any other random variable, a sample statistics has a probability distribution.</a:t>
            </a:r>
          </a:p>
          <a:p>
            <a:pPr marL="0" indent="0" algn="just">
              <a:buNone/>
            </a:pPr>
            <a:endParaRPr lang="en-US" sz="1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sz="1800" dirty="0" smtClean="0">
                <a:solidFill>
                  <a:srgbClr val="073C8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y probability distribution for random variable is not applicable to sample statistics?</a:t>
            </a:r>
          </a:p>
          <a:p>
            <a:pPr marL="0" indent="0" algn="just"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4948" y="260648"/>
            <a:ext cx="8425339" cy="915009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tatistical Inference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23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79828" y="1533041"/>
                <a:ext cx="8425339" cy="4823315"/>
              </a:xfrm>
            </p:spPr>
            <p:txBody>
              <a:bodyPr>
                <a:noAutofit/>
              </a:bodyPr>
              <a:lstStyle/>
              <a:p>
                <a:pPr marL="0" indent="0" algn="just">
                  <a:buNone/>
                </a:pP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re precisely, sampling distributions are probability distributions and used </a:t>
                </a:r>
                <a:r>
                  <a:rPr lang="en-US" sz="1800" dirty="0" smtClean="0">
                    <a:solidFill>
                      <a:srgbClr val="A5002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describe the variability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sample </a:t>
                </a:r>
                <a:r>
                  <a:rPr lang="en-US" sz="18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istics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0" indent="0" algn="just">
                  <a:buNone/>
                </a:pPr>
                <a:endPara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probability distribution of sample mean (hereafter, will be </a:t>
                </a:r>
                <a:r>
                  <a:rPr 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noted 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is called the </a:t>
                </a:r>
                <a:r>
                  <a:rPr lang="en-US" sz="1800" dirty="0" smtClean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mpling distribution of the mean 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also, referred to as the distribution of sample mean). </a:t>
                </a:r>
              </a:p>
              <a:p>
                <a:pPr lvl="8" algn="just"/>
                <a:endParaRPr lang="en-US" sz="6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ik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</m:acc>
                    <m:r>
                      <a:rPr lang="en-US" sz="1800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e call </a:t>
                </a:r>
                <a:r>
                  <a:rPr lang="en-US" sz="1800" dirty="0" smtClean="0">
                    <a:solidFill>
                      <a:srgbClr val="073C8B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mpling distribution of variance 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denoted a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. </a:t>
                </a:r>
              </a:p>
              <a:p>
                <a:pPr lvl="8" algn="just"/>
                <a:endParaRPr lang="en-US" sz="6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sz="18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sing the value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sz="18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</m:acc>
                      </m:e>
                      <m:sub>
                        <m:r>
                          <a:rPr lang="en-US" sz="1800" b="0" i="1" smtClean="0">
                            <a:solidFill>
                              <a:srgbClr val="C000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sz="1800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18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p>
                          <m:sSupPr>
                            <m:ctrlPr>
                              <a:rPr lang="en-US" sz="18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8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  <m:sup>
                            <m:r>
                              <a:rPr lang="en-US" sz="18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  <m:sub>
                        <m:r>
                          <a:rPr lang="en-US" sz="1800" b="0" i="1" smtClean="0">
                            <a:solidFill>
                              <a:srgbClr val="C000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18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 different random samples of a population, we are to make inference on the parameters </a:t>
                </a:r>
                <a14:m>
                  <m:oMath xmlns:m="http://schemas.openxmlformats.org/officeDocument/2006/math">
                    <m:r>
                      <a:rPr lang="en-US" sz="180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𝜇</m:t>
                    </m:r>
                  </m:oMath>
                </a14:m>
                <a:r>
                  <a:rPr lang="en-US" sz="18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p>
                        <m:r>
                          <a:rPr lang="en-US" sz="18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of the population).</a:t>
                </a:r>
              </a:p>
              <a:p>
                <a:pPr marL="0" indent="0" algn="just">
                  <a:buNone/>
                </a:pPr>
                <a:endPara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</a:t>
                </a:r>
              </a:p>
              <a:p>
                <a:pPr marL="0" indent="0" algn="just">
                  <a:buNone/>
                </a:pPr>
                <a:endPara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9828" y="1533041"/>
                <a:ext cx="8425339" cy="4823315"/>
              </a:xfrm>
              <a:blipFill rotWithShape="0">
                <a:blip r:embed="rId2"/>
                <a:stretch>
                  <a:fillRect l="-651" t="-631" r="-57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4948" y="260648"/>
            <a:ext cx="8425339" cy="792545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ampling Distribu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24651" y="2501345"/>
            <a:ext cx="7734300" cy="1354247"/>
          </a:xfrm>
          <a:prstGeom prst="rect">
            <a:avLst/>
          </a:prstGeom>
          <a:gradFill flip="none" rotWithShape="1"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  <a:tileRect/>
          </a:gradFill>
          <a:effectLst>
            <a:glow rad="63500">
              <a:schemeClr val="accent2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dirty="0" smtClean="0">
              <a:solidFill>
                <a:prstClr val="black"/>
              </a:solidFill>
            </a:endParaRPr>
          </a:p>
          <a:p>
            <a:pPr algn="just"/>
            <a:r>
              <a:rPr lang="en-US" dirty="0" smtClean="0">
                <a:solidFill>
                  <a:prstClr val="black"/>
                </a:solidFill>
              </a:rPr>
              <a:t>The sampling distribution of a statistics is the probability distribution of that statistics.</a:t>
            </a:r>
            <a:endParaRPr lang="en-IN" dirty="0">
              <a:solidFill>
                <a:srgbClr val="A5002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824651" y="2489622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 5.1: </a:t>
            </a:r>
            <a:r>
              <a:rPr lang="en-US" sz="20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ampling distribution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049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1786" y="6356357"/>
            <a:ext cx="2184347" cy="365125"/>
          </a:xfrm>
        </p:spPr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96998" y="6356357"/>
            <a:ext cx="780124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072285"/>
                <a:ext cx="8425339" cy="1356357"/>
              </a:xfrm>
            </p:spPr>
            <p:txBody>
              <a:bodyPr>
                <a:normAutofit fontScale="92500" lnSpcReduction="20000"/>
              </a:bodyPr>
              <a:lstStyle/>
              <a:p>
                <a:pPr marL="1089025" lvl="1" indent="-1089025" algn="just">
                  <a:buClr>
                    <a:schemeClr val="accent3"/>
                  </a:buClr>
                  <a:buSzPct val="95000"/>
                  <a:buNone/>
                </a:pPr>
                <a:r>
                  <a:rPr lang="en-US" sz="18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 5.1: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0" indent="-612000" algn="just">
                  <a:buNone/>
                </a:pPr>
                <a:r>
                  <a:rPr lang="en-US" sz="19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sider five identical balls numbered and measured as </a:t>
                </a:r>
                <a14:m>
                  <m:oMath xmlns:m="http://schemas.openxmlformats.org/officeDocument/2006/math">
                    <m:r>
                      <a:rPr lang="en-US" sz="19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1, </m:t>
                    </m:r>
                    <m:r>
                      <a:rPr lang="en-US" sz="1900" b="0" i="1" dirty="0" smtClean="0">
                        <a:latin typeface="Cambria Math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9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, </m:t>
                    </m:r>
                    <m:r>
                      <a:rPr lang="en-US" sz="1900" b="0" i="1" dirty="0" smtClean="0">
                        <a:latin typeface="Cambria Math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9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3, </m:t>
                    </m:r>
                    <m:r>
                      <a:rPr lang="en-US" sz="1900" b="0" i="1" dirty="0" smtClean="0">
                        <a:latin typeface="Cambria Math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9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4 </m:t>
                    </m:r>
                    <m:r>
                      <m:rPr>
                        <m:sty m:val="p"/>
                      </m:rPr>
                      <a:rPr lang="en-US" sz="1900" i="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and</m:t>
                    </m:r>
                    <m:r>
                      <a:rPr lang="en-US" sz="19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5</m:t>
                    </m:r>
                  </m:oMath>
                </a14:m>
                <a:r>
                  <a:rPr lang="en-US" sz="19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Consider an experiment consisting of drawing two balls, replacing the first before drawing the second, and then computing the mean of the values of the two balls.</a:t>
                </a:r>
              </a:p>
              <a:p>
                <a:pPr marL="0" indent="-612000" algn="just">
                  <a:buNone/>
                </a:pPr>
                <a:r>
                  <a:rPr lang="en-US" sz="19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llowing table lists all possible samples and their mean.</a:t>
                </a:r>
              </a:p>
              <a:p>
                <a:pPr marL="1089025" lvl="1" indent="-1089025" algn="just">
                  <a:buClr>
                    <a:schemeClr val="accent3"/>
                  </a:buClr>
                  <a:buSzPct val="95000"/>
                  <a:buNone/>
                </a:pP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2" indent="0" algn="just">
                  <a:buClr>
                    <a:schemeClr val="accent3"/>
                  </a:buClr>
                  <a:buSzPct val="95000"/>
                  <a:buNone/>
                </a:pPr>
                <a:endParaRPr lang="en-US" sz="17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74320" lvl="1" indent="-274320" algn="just">
                  <a:buClr>
                    <a:schemeClr val="accent3"/>
                  </a:buClr>
                  <a:buSzPct val="95000"/>
                </a:pPr>
                <a:endParaRPr lang="en-US" sz="2000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072285"/>
                <a:ext cx="8425339" cy="1356357"/>
              </a:xfrm>
              <a:blipFill rotWithShape="1">
                <a:blip r:embed="rId2"/>
                <a:stretch>
                  <a:fillRect l="-578" t="-4505" r="-578" b="-2252"/>
                </a:stretch>
              </a:blipFill>
            </p:spPr>
            <p:txBody>
              <a:bodyPr/>
              <a:lstStyle/>
              <a:p>
                <a:r>
                  <a:rPr lang="en-P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itle 1"/>
          <p:cNvSpPr txBox="1">
            <a:spLocks/>
          </p:cNvSpPr>
          <p:nvPr/>
        </p:nvSpPr>
        <p:spPr>
          <a:xfrm>
            <a:off x="404948" y="-120350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ampling Distribu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66400656"/>
                  </p:ext>
                </p:extLst>
              </p:nvPr>
            </p:nvGraphicFramePr>
            <p:xfrm>
              <a:off x="597761" y="2457802"/>
              <a:ext cx="2766218" cy="4037382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4038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36238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6319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rgbClr val="073C8B"/>
                              </a:solidFill>
                            </a:rPr>
                            <a:t>Sample </a:t>
                          </a:r>
                          <a14:m>
                            <m:oMath xmlns:m="http://schemas.openxmlformats.org/officeDocument/2006/math">
                              <m:r>
                                <a:rPr lang="en-US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1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  <m:r>
                                <a:rPr lang="en-US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dirty="0">
                            <a:solidFill>
                              <a:srgbClr val="073C8B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rgbClr val="073C8B"/>
                              </a:solidFill>
                            </a:rPr>
                            <a:t>Mean </a:t>
                          </a:r>
                          <a14:m>
                            <m:oMath xmlns:m="http://schemas.openxmlformats.org/officeDocument/2006/math">
                              <m:r>
                                <a:rPr lang="en-US" b="1" i="0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 dirty="0" smtClean="0">
                                      <a:solidFill>
                                        <a:srgbClr val="073C8B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b="1" i="1" dirty="0" smtClean="0">
                                      <a:solidFill>
                                        <a:srgbClr val="073C8B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</m:acc>
                              <m:r>
                                <a:rPr lang="en-US" b="1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dirty="0">
                            <a:solidFill>
                              <a:srgbClr val="073C8B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i="0" dirty="0" smtClean="0">
                              <a:latin typeface="+mj-lt"/>
                            </a:rPr>
                            <a:t>[1,1]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1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1,2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1,3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1,4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  <m:t>[1,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  <m: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2,1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2,2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2,3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66400656"/>
                  </p:ext>
                </p:extLst>
              </p:nvPr>
            </p:nvGraphicFramePr>
            <p:xfrm>
              <a:off x="597761" y="2457802"/>
              <a:ext cx="2766218" cy="4037382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403830"/>
                    <a:gridCol w="1362388"/>
                  </a:tblGrid>
                  <a:tr h="46319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r="-97391" b="-77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2679" b="-776316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i="0" smtClean="0">
                              <a:latin typeface="+mj-lt"/>
                            </a:rPr>
                            <a:t>[1,1]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2679" t="-104110" b="-70821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204110" r="-97391" b="-6082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2679" t="-204110" b="-60821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300000" r="-97391" b="-5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2679" t="-300000" b="-500000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405479" r="-97391" b="-4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2679" t="-405479" b="-40684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505479" r="-97391" b="-3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2679" t="-505479" b="-30684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605479" r="-97391" b="-2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2679" t="-605479" b="-20684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695946" r="-97391" b="-1040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2679" t="-695946" b="-104054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806849" r="-97391" b="-54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2679" t="-806849" b="-547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37601504"/>
                  </p:ext>
                </p:extLst>
              </p:nvPr>
            </p:nvGraphicFramePr>
            <p:xfrm>
              <a:off x="3367268" y="2474124"/>
              <a:ext cx="2732346" cy="4037382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38664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34570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6319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rgbClr val="073C8B"/>
                              </a:solidFill>
                            </a:rPr>
                            <a:t>Sample </a:t>
                          </a:r>
                          <a14:m>
                            <m:oMath xmlns:m="http://schemas.openxmlformats.org/officeDocument/2006/math">
                              <m:r>
                                <a:rPr lang="en-US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1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  <m:r>
                                <a:rPr lang="en-US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dirty="0">
                            <a:solidFill>
                              <a:srgbClr val="073C8B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rgbClr val="073C8B"/>
                              </a:solidFill>
                            </a:rPr>
                            <a:t>Mean </a:t>
                          </a:r>
                          <a14:m>
                            <m:oMath xmlns:m="http://schemas.openxmlformats.org/officeDocument/2006/math">
                              <m:r>
                                <a:rPr lang="en-US" b="1" i="0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 dirty="0" smtClean="0">
                                      <a:solidFill>
                                        <a:srgbClr val="073C8B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b="1" i="1" dirty="0" smtClean="0">
                                      <a:solidFill>
                                        <a:srgbClr val="073C8B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</m:acc>
                              <m:r>
                                <a:rPr lang="en-US" b="1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dirty="0">
                            <a:solidFill>
                              <a:srgbClr val="073C8B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i="0" dirty="0" smtClean="0">
                              <a:latin typeface="+mj-lt"/>
                            </a:rPr>
                            <a:t>[2,4]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2,5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3,1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3,2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  <m:t>[3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,3</m:t>
                                </m:r>
                                <m: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3,4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3,5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4,1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37601504"/>
                  </p:ext>
                </p:extLst>
              </p:nvPr>
            </p:nvGraphicFramePr>
            <p:xfrm>
              <a:off x="3367268" y="2474124"/>
              <a:ext cx="2732346" cy="4037382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386640"/>
                    <a:gridCol w="1345706"/>
                  </a:tblGrid>
                  <a:tr h="46319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t="-1316" r="-96930" b="-77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3167" t="-1316" b="-776316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i="0" dirty="0" smtClean="0">
                              <a:latin typeface="+mj-lt"/>
                            </a:rPr>
                            <a:t>[2,4]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3167" t="-105479" b="-70821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t="-205479" r="-96930" b="-6082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3167" t="-205479" b="-60821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t="-301351" r="-96930" b="-5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3167" t="-301351" b="-500000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t="-406849" r="-96930" b="-4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3167" t="-406849" b="-40684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t="-506849" r="-96930" b="-3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3167" t="-506849" b="-30684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t="-606849" r="-96930" b="-2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3167" t="-606849" b="-20684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t="-697297" r="-96930" b="-1040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3167" t="-697297" b="-104054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t="-808219" r="-96930" b="-54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3167" t="-808219" b="-547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141299"/>
                  </p:ext>
                </p:extLst>
              </p:nvPr>
            </p:nvGraphicFramePr>
            <p:xfrm>
              <a:off x="6079029" y="2480770"/>
              <a:ext cx="2732346" cy="4484155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38664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34570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6319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rgbClr val="073C8B"/>
                              </a:solidFill>
                            </a:rPr>
                            <a:t>Sample </a:t>
                          </a:r>
                          <a14:m>
                            <m:oMath xmlns:m="http://schemas.openxmlformats.org/officeDocument/2006/math">
                              <m:r>
                                <a:rPr lang="en-US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1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  <m:r>
                                <a:rPr lang="en-US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dirty="0">
                            <a:solidFill>
                              <a:srgbClr val="073C8B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rgbClr val="073C8B"/>
                              </a:solidFill>
                            </a:rPr>
                            <a:t>Mean </a:t>
                          </a:r>
                          <a14:m>
                            <m:oMath xmlns:m="http://schemas.openxmlformats.org/officeDocument/2006/math">
                              <m:r>
                                <a:rPr lang="en-US" b="1" i="0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 dirty="0" smtClean="0">
                                      <a:solidFill>
                                        <a:srgbClr val="073C8B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b="1" i="1" dirty="0" smtClean="0">
                                      <a:solidFill>
                                        <a:srgbClr val="073C8B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</m:acc>
                              <m:r>
                                <a:rPr lang="en-US" b="1" i="1" dirty="0" smtClean="0">
                                  <a:solidFill>
                                    <a:srgbClr val="073C8B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dirty="0">
                            <a:solidFill>
                              <a:srgbClr val="073C8B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i="0" dirty="0" smtClean="0">
                              <a:latin typeface="+mj-lt"/>
                            </a:rPr>
                            <a:t>[4,2]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  <m:r>
                                  <a:rPr lang="en-US" i="1" dirty="0" smtClean="0">
                                    <a:latin typeface="Cambria Math" panose="02040503050406030204" pitchFamily="18" charset="0"/>
                                  </a:rPr>
                                  <m:t>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4,3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4,4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4,5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[5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1</m:t>
                              </m:r>
                            </m:oMath>
                          </a14:m>
                          <a:r>
                            <a:rPr lang="en-US" dirty="0" smtClean="0"/>
                            <a:t>]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5,2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5,3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5,4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.5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4677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[5,5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5.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141299"/>
                  </p:ext>
                </p:extLst>
              </p:nvPr>
            </p:nvGraphicFramePr>
            <p:xfrm>
              <a:off x="6079029" y="2480770"/>
              <a:ext cx="2732346" cy="4484155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386640"/>
                    <a:gridCol w="1345706"/>
                  </a:tblGrid>
                  <a:tr h="46319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t="-1316" r="-97797" b="-8723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1316" r="-452" b="-872368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i="0" dirty="0" smtClean="0">
                              <a:latin typeface="+mj-lt"/>
                            </a:rPr>
                            <a:t>[4,2]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105479" r="-452" b="-80821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t="-202703" r="-97797" b="-6972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202703" r="-452" b="-697297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t="-306849" r="-97797" b="-6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306849" r="-452" b="-60684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t="-406849" r="-97797" b="-5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406849" r="-452" b="-50684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t="-500000" r="-97797" b="-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500000" r="-452" b="-400000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t="-608219" r="-97797" b="-3054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608219" r="-452" b="-30547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t="-708219" r="-97797" b="-2054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708219" r="-452" b="-205479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t="-797297" r="-97797" b="-1027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797297" r="-452" b="-102703"/>
                          </a:stretch>
                        </a:blipFill>
                      </a:tcPr>
                    </a:tc>
                  </a:tr>
                  <a:tr h="4467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t="-909589" r="-97797" b="-41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715" t="-909589" r="-452" b="-411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11216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S 3203N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04947" y="1261807"/>
            <a:ext cx="8425339" cy="3363685"/>
          </a:xfrm>
        </p:spPr>
        <p:txBody>
          <a:bodyPr>
            <a:normAutofit/>
          </a:bodyPr>
          <a:lstStyle/>
          <a:p>
            <a:pPr marL="0" lvl="1" indent="0" algn="just">
              <a:buClr>
                <a:schemeClr val="accent3"/>
              </a:buClr>
              <a:buSzPct val="95000"/>
              <a:buNone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pling 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tribution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ns</a:t>
            </a:r>
          </a:p>
          <a:p>
            <a:pPr marL="0" lvl="1" indent="0" algn="just">
              <a:buClr>
                <a:schemeClr val="accent3"/>
              </a:buClr>
              <a:buSzPct val="95000"/>
              <a:buNone/>
            </a:pP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>
              <a:buClr>
                <a:schemeClr val="accent3"/>
              </a:buClr>
              <a:buSzPct val="95000"/>
              <a:buNone/>
            </a:pP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4320" lvl="1" indent="-274320" algn="just">
              <a:buClr>
                <a:schemeClr val="accent3"/>
              </a:buClr>
              <a:buSzPct val="95000"/>
            </a:pPr>
            <a:endParaRPr lang="en-US" sz="20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04948" y="65917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ampling Distribu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5646986"/>
                  </p:ext>
                </p:extLst>
              </p:nvPr>
            </p:nvGraphicFramePr>
            <p:xfrm>
              <a:off x="1497121" y="1707739"/>
              <a:ext cx="6240990" cy="98323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2409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24099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2409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24099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24099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624099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624099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624099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  <a:gridCol w="624099">
                      <a:extLst>
                        <a:ext uri="{9D8B030D-6E8A-4147-A177-3AD203B41FA5}">
                          <a16:colId xmlns:a16="http://schemas.microsoft.com/office/drawing/2014/main" val="20008"/>
                        </a:ext>
                      </a:extLst>
                    </a:gridCol>
                    <a:gridCol w="624099">
                      <a:extLst>
                        <a:ext uri="{9D8B030D-6E8A-4147-A177-3AD203B41FA5}">
                          <a16:colId xmlns:a16="http://schemas.microsoft.com/office/drawing/2014/main" val="20009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1.0</m:t>
                                </m:r>
                              </m:oMath>
                            </m:oMathPara>
                          </a14:m>
                          <a:endParaRPr lang="en-US" b="0" i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1.5</m:t>
                                </m:r>
                              </m:oMath>
                            </m:oMathPara>
                          </a14:m>
                          <a:endParaRPr lang="en-US" b="0" i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2.0</m:t>
                                </m:r>
                              </m:oMath>
                            </m:oMathPara>
                          </a14:m>
                          <a:endParaRPr lang="en-US" b="0" i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2.5</m:t>
                                </m:r>
                              </m:oMath>
                            </m:oMathPara>
                          </a14:m>
                          <a:endParaRPr lang="en-US" b="0" i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3.0</m:t>
                                </m:r>
                              </m:oMath>
                            </m:oMathPara>
                          </a14:m>
                          <a:endParaRPr lang="en-US" b="0" i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3.5</m:t>
                                </m:r>
                              </m:oMath>
                            </m:oMathPara>
                          </a14:m>
                          <a:endParaRPr lang="en-US" b="0" i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4.0</m:t>
                                </m:r>
                              </m:oMath>
                            </m:oMathPara>
                          </a14:m>
                          <a:endParaRPr lang="en-US" b="0" i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4.5</m:t>
                                </m:r>
                              </m:oMath>
                            </m:oMathPara>
                          </a14:m>
                          <a:endParaRPr lang="en-US" b="0" i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5.0</m:t>
                                </m:r>
                              </m:oMath>
                            </m:oMathPara>
                          </a14:m>
                          <a:endParaRPr lang="en-US" b="0" i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</m:acc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5646986"/>
                  </p:ext>
                </p:extLst>
              </p:nvPr>
            </p:nvGraphicFramePr>
            <p:xfrm>
              <a:off x="1497121" y="1707739"/>
              <a:ext cx="6240990" cy="98323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24099"/>
                    <a:gridCol w="624099"/>
                    <a:gridCol w="624099"/>
                    <a:gridCol w="624099"/>
                    <a:gridCol w="624099"/>
                    <a:gridCol w="624099"/>
                    <a:gridCol w="624099"/>
                    <a:gridCol w="624099"/>
                    <a:gridCol w="624099"/>
                    <a:gridCol w="624099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971" t="-1639" r="-899029" b="-1688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1961" t="-1639" r="-807843" b="-1688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000" t="-1639" r="-700000" b="-1688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02941" t="-1639" r="-606863" b="-1688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99029" t="-1639" r="-500971" b="-1688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503922" t="-1639" r="-405882" b="-1688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598058" t="-1639" r="-301942" b="-1688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704902" t="-1639" r="-204902" b="-1688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797087" t="-1639" r="-102913" b="-1688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905882" t="-1639" r="-3922" b="-168852"/>
                          </a:stretch>
                        </a:blipFill>
                      </a:tcPr>
                    </a:tc>
                  </a:tr>
                  <a:tr h="61239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971" t="-61386" r="-899029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1961" t="-61386" r="-807843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000" t="-61386" r="-700000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02941" t="-61386" r="-606863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99029" t="-61386" r="-500971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503922" t="-61386" r="-405882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598058" t="-61386" r="-301942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704902" t="-61386" r="-204902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797087" t="-61386" r="-102913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905882" t="-61386" r="-3922" b="-198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77072"/>
              </p:ext>
            </p:extLst>
          </p:nvPr>
        </p:nvGraphicFramePr>
        <p:xfrm>
          <a:off x="2652425" y="2939782"/>
          <a:ext cx="37211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" name="Visio" r:id="rId4" imgW="3720811" imgH="2898180" progId="Visio.Drawing.11">
                  <p:embed/>
                </p:oleObj>
              </mc:Choice>
              <mc:Fallback>
                <p:oleObj name="Visio" r:id="rId4" imgW="3720811" imgH="28981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52425" y="2939782"/>
                        <a:ext cx="3721100" cy="289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0187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78</TotalTime>
  <Words>1320</Words>
  <Application>Microsoft Office PowerPoint</Application>
  <PresentationFormat>Custom</PresentationFormat>
  <Paragraphs>430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2" baseType="lpstr">
      <vt:lpstr>宋体</vt:lpstr>
      <vt:lpstr>Arial</vt:lpstr>
      <vt:lpstr>Calibri</vt:lpstr>
      <vt:lpstr>Cambria Math</vt:lpstr>
      <vt:lpstr>Constantia</vt:lpstr>
      <vt:lpstr>Times New Roman</vt:lpstr>
      <vt:lpstr>Wingdings 2</vt:lpstr>
      <vt:lpstr>Flow</vt:lpstr>
      <vt:lpstr>1_Flow</vt:lpstr>
      <vt:lpstr>2_Flow</vt:lpstr>
      <vt:lpstr>3_Flow</vt:lpstr>
      <vt:lpstr>Visio</vt:lpstr>
      <vt:lpstr>Data Analytics (CS3203N)</vt:lpstr>
      <vt:lpstr>Quote of the day..</vt:lpstr>
      <vt:lpstr>In this presentation…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andard Sampling Distributions</vt:lpstr>
      <vt:lpstr>The χ^2 Distribution</vt:lpstr>
      <vt:lpstr>The χ^2 Distribution</vt:lpstr>
      <vt:lpstr>PowerPoint Presentation</vt:lpstr>
      <vt:lpstr>The χ^2 Distrib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</vt:lpstr>
      <vt:lpstr>PowerPoint Presentation</vt:lpstr>
      <vt:lpstr>Questions of the day…</vt:lpstr>
      <vt:lpstr>Questions of the day…</vt:lpstr>
      <vt:lpstr>Questions of the day…</vt:lpstr>
    </vt:vector>
  </TitlesOfParts>
  <Company>by adgu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bnam;Tauheed</dc:creator>
  <cp:lastModifiedBy>DCISM</cp:lastModifiedBy>
  <cp:revision>682</cp:revision>
  <dcterms:created xsi:type="dcterms:W3CDTF">2016-07-28T11:27:44Z</dcterms:created>
  <dcterms:modified xsi:type="dcterms:W3CDTF">2022-03-02T03:49:48Z</dcterms:modified>
</cp:coreProperties>
</file>